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51F15E6" w14:textId="77777777" w:rsidR="00F32923" w:rsidRPr="006E6734" w:rsidRDefault="00F32923" w:rsidP="00D51085">
      <w:pPr>
        <w:pStyle w:val="Brdtekst"/>
      </w:pPr>
      <w:bookmarkStart w:id="0" w:name="_Ref482418243"/>
    </w:p>
    <w:p w14:paraId="44981E4D" w14:textId="77777777" w:rsidR="00F32923" w:rsidRPr="006E6734" w:rsidRDefault="00F32923" w:rsidP="00D51085">
      <w:pPr>
        <w:pStyle w:val="Brdtekst"/>
      </w:pPr>
    </w:p>
    <w:p w14:paraId="1ACF52A8" w14:textId="77777777" w:rsidR="00F32923" w:rsidRPr="0069072F" w:rsidRDefault="00F32923" w:rsidP="002771E7">
      <w:pPr>
        <w:pStyle w:val="Brdtekst"/>
        <w:rPr>
          <w:b/>
          <w:bCs/>
          <w:sz w:val="24"/>
          <w:szCs w:val="24"/>
        </w:rPr>
      </w:pPr>
      <w:r w:rsidRPr="0069072F">
        <w:rPr>
          <w:b/>
          <w:bCs/>
          <w:sz w:val="24"/>
          <w:szCs w:val="24"/>
        </w:rPr>
        <w:t>Grunddataprogrammet under den</w:t>
      </w:r>
    </w:p>
    <w:p w14:paraId="1EA2B2FA" w14:textId="77777777" w:rsidR="00F32923" w:rsidRPr="0069072F" w:rsidRDefault="00F32923" w:rsidP="002771E7">
      <w:pPr>
        <w:pStyle w:val="Brdtekst"/>
        <w:rPr>
          <w:b/>
          <w:bCs/>
          <w:sz w:val="24"/>
          <w:szCs w:val="24"/>
        </w:rPr>
      </w:pPr>
      <w:r w:rsidRPr="0069072F">
        <w:rPr>
          <w:b/>
          <w:bCs/>
          <w:sz w:val="24"/>
          <w:szCs w:val="24"/>
        </w:rPr>
        <w:t xml:space="preserve">Fællesoffentlige Digitaliseringsstrategi 2012 </w:t>
      </w:r>
      <w:r w:rsidRPr="0069072F">
        <w:rPr>
          <w:b/>
          <w:bCs/>
          <w:sz w:val="24"/>
          <w:szCs w:val="24"/>
        </w:rPr>
        <w:softHyphen/>
        <w:t>– 2015</w:t>
      </w:r>
    </w:p>
    <w:p w14:paraId="62B8E048" w14:textId="77777777" w:rsidR="00F32923" w:rsidRPr="0069072F" w:rsidRDefault="00F32923" w:rsidP="002771E7">
      <w:pPr>
        <w:pStyle w:val="Brdtekst"/>
      </w:pPr>
    </w:p>
    <w:p w14:paraId="69812496" w14:textId="77777777" w:rsidR="00F32923" w:rsidRPr="00A07C59" w:rsidRDefault="00F32923" w:rsidP="002771E7">
      <w:pPr>
        <w:pStyle w:val="Sidehoved"/>
        <w:jc w:val="left"/>
        <w:rPr>
          <w:kern w:val="28"/>
          <w:sz w:val="32"/>
          <w:szCs w:val="32"/>
        </w:rPr>
      </w:pPr>
      <w:r w:rsidRPr="00A07C59">
        <w:rPr>
          <w:kern w:val="28"/>
          <w:sz w:val="32"/>
          <w:szCs w:val="32"/>
        </w:rPr>
        <w:t xml:space="preserve">Delprogram </w:t>
      </w:r>
      <w:r w:rsidR="00386AB2">
        <w:rPr>
          <w:kern w:val="28"/>
          <w:sz w:val="32"/>
          <w:szCs w:val="32"/>
        </w:rPr>
        <w:t>1</w:t>
      </w:r>
      <w:r w:rsidRPr="00A07C59">
        <w:rPr>
          <w:kern w:val="28"/>
          <w:sz w:val="32"/>
          <w:szCs w:val="32"/>
        </w:rPr>
        <w:t xml:space="preserve">: </w:t>
      </w:r>
      <w:fldSimple w:instr=" SUBJECT   \* MERGEFORMAT ">
        <w:r w:rsidR="00386AB2">
          <w:rPr>
            <w:kern w:val="28"/>
            <w:sz w:val="32"/>
            <w:szCs w:val="32"/>
          </w:rPr>
          <w:t>Effektiv Ejendomsforvaltning og genbrug af ejendomsdata</w:t>
        </w:r>
      </w:fldSimple>
    </w:p>
    <w:p w14:paraId="1A65870E" w14:textId="77777777" w:rsidR="00F32923" w:rsidRPr="0069072F" w:rsidRDefault="00F32923" w:rsidP="002771E7">
      <w:pPr>
        <w:pStyle w:val="Sidehoved"/>
        <w:jc w:val="left"/>
        <w:rPr>
          <w:kern w:val="28"/>
          <w:sz w:val="32"/>
          <w:szCs w:val="32"/>
        </w:rPr>
      </w:pPr>
    </w:p>
    <w:p w14:paraId="43FAE187" w14:textId="77777777" w:rsidR="00F32923" w:rsidRPr="0069072F" w:rsidRDefault="00F32923" w:rsidP="002771E7">
      <w:pPr>
        <w:pStyle w:val="Sidehoved"/>
        <w:jc w:val="left"/>
        <w:rPr>
          <w:kern w:val="28"/>
          <w:sz w:val="32"/>
          <w:szCs w:val="32"/>
        </w:rPr>
      </w:pPr>
    </w:p>
    <w:p w14:paraId="0AAACFCA" w14:textId="77777777" w:rsidR="00F32923" w:rsidRPr="0069072F" w:rsidRDefault="00F32923" w:rsidP="002771E7">
      <w:pPr>
        <w:pStyle w:val="Brdtekst"/>
      </w:pPr>
      <w:r w:rsidRPr="0069072F">
        <w:br/>
      </w:r>
    </w:p>
    <w:p w14:paraId="55F22065" w14:textId="77777777" w:rsidR="00F32923" w:rsidRPr="0035326A" w:rsidRDefault="0035326A" w:rsidP="002771E7">
      <w:pPr>
        <w:pStyle w:val="Brdtekst"/>
        <w:rPr>
          <w:sz w:val="32"/>
          <w:szCs w:val="32"/>
        </w:rPr>
      </w:pPr>
      <w:r w:rsidRPr="0035326A">
        <w:rPr>
          <w:sz w:val="32"/>
          <w:szCs w:val="32"/>
        </w:rPr>
        <w:t xml:space="preserve">Implementeringsplan </w:t>
      </w:r>
    </w:p>
    <w:p w14:paraId="44D19C61" w14:textId="77777777" w:rsidR="006133FC" w:rsidRDefault="006133FC" w:rsidP="002771E7">
      <w:pPr>
        <w:pStyle w:val="Brdtekst"/>
        <w:rPr>
          <w:kern w:val="28"/>
          <w:sz w:val="48"/>
          <w:szCs w:val="48"/>
          <w:lang w:eastAsia="da-DK"/>
        </w:rPr>
      </w:pPr>
      <w:r>
        <w:rPr>
          <w:kern w:val="28"/>
          <w:sz w:val="48"/>
          <w:szCs w:val="48"/>
          <w:lang w:eastAsia="da-DK"/>
        </w:rPr>
        <w:t>Arbejdspakkebeskrivelser</w:t>
      </w:r>
    </w:p>
    <w:p w14:paraId="38691F56" w14:textId="77777777" w:rsidR="00F32923" w:rsidRPr="0069072F" w:rsidRDefault="002B531E" w:rsidP="002771E7">
      <w:pPr>
        <w:pStyle w:val="Brdtekst"/>
      </w:pPr>
      <w:r>
        <w:rPr>
          <w:kern w:val="28"/>
          <w:sz w:val="48"/>
          <w:szCs w:val="48"/>
          <w:lang w:eastAsia="da-DK"/>
        </w:rPr>
        <w:t>Ejendomsskatte- og Ejendomsbidragsløsning</w:t>
      </w:r>
    </w:p>
    <w:p w14:paraId="33E407E0" w14:textId="77777777" w:rsidR="00F32923" w:rsidRPr="0069072F" w:rsidRDefault="00F32923" w:rsidP="002771E7">
      <w:pPr>
        <w:pStyle w:val="Brdtekst"/>
      </w:pPr>
    </w:p>
    <w:p w14:paraId="4E0EE9DA" w14:textId="77777777" w:rsidR="00F32923" w:rsidRPr="0069072F" w:rsidRDefault="00F32923" w:rsidP="002771E7">
      <w:pPr>
        <w:pStyle w:val="Brdtekst"/>
      </w:pPr>
    </w:p>
    <w:p w14:paraId="2D2E22FE" w14:textId="77777777" w:rsidR="00F32923" w:rsidRDefault="00F32923" w:rsidP="002771E7">
      <w:pPr>
        <w:pStyle w:val="Brdtekst"/>
      </w:pPr>
    </w:p>
    <w:p w14:paraId="5E013919" w14:textId="77777777" w:rsidR="00190F9C" w:rsidRPr="0069072F" w:rsidRDefault="00190F9C" w:rsidP="002771E7">
      <w:pPr>
        <w:pStyle w:val="Brdtekst"/>
      </w:pPr>
    </w:p>
    <w:p w14:paraId="6FF85137" w14:textId="77777777" w:rsidR="00F32923" w:rsidRPr="0069072F" w:rsidRDefault="00F32923" w:rsidP="002771E7">
      <w:pPr>
        <w:pStyle w:val="Brdtekst"/>
      </w:pPr>
    </w:p>
    <w:p w14:paraId="2450A2B8" w14:textId="77777777" w:rsidR="00F32923" w:rsidRPr="0069072F" w:rsidRDefault="00F32923" w:rsidP="002771E7">
      <w:pPr>
        <w:pStyle w:val="Brdtekst"/>
      </w:pPr>
    </w:p>
    <w:p w14:paraId="447F2A83" w14:textId="77777777" w:rsidR="00F32923" w:rsidRPr="0069072F" w:rsidRDefault="00F32923" w:rsidP="002771E7">
      <w:pPr>
        <w:pStyle w:val="Brdtekst"/>
      </w:pPr>
    </w:p>
    <w:p w14:paraId="5D8EA9DF" w14:textId="77777777" w:rsidR="00F32923" w:rsidRPr="0069072F" w:rsidRDefault="00F32923" w:rsidP="002771E7">
      <w:pPr>
        <w:pStyle w:val="Brdtekst"/>
      </w:pPr>
    </w:p>
    <w:p w14:paraId="4517B863" w14:textId="77777777" w:rsidR="00F32923" w:rsidRPr="0069072F" w:rsidRDefault="00F32923" w:rsidP="002771E7">
      <w:pPr>
        <w:pStyle w:val="Brdtekst"/>
      </w:pPr>
    </w:p>
    <w:p w14:paraId="3A0988C7" w14:textId="7C58E00D" w:rsidR="00F32923" w:rsidRPr="0069072F" w:rsidRDefault="00F32923" w:rsidP="002771E7">
      <w:pPr>
        <w:pStyle w:val="Brdtekst"/>
      </w:pPr>
      <w:bookmarkStart w:id="1" w:name="_Toc60202579"/>
      <w:bookmarkStart w:id="2" w:name="_Toc60202701"/>
      <w:bookmarkStart w:id="3" w:name="_Toc60203162"/>
      <w:r w:rsidRPr="0069072F">
        <w:t xml:space="preserve">Version: </w:t>
      </w:r>
      <w:bookmarkEnd w:id="1"/>
      <w:bookmarkEnd w:id="2"/>
      <w:bookmarkEnd w:id="3"/>
      <w:r w:rsidR="00031930">
        <w:t>1</w:t>
      </w:r>
      <w:r w:rsidR="00D51855">
        <w:t>.1</w:t>
      </w:r>
    </w:p>
    <w:p w14:paraId="1AD119D4" w14:textId="77777777" w:rsidR="00190F9C" w:rsidRPr="0069072F" w:rsidRDefault="00190F9C" w:rsidP="00190F9C">
      <w:pPr>
        <w:pStyle w:val="Brdtekst"/>
      </w:pPr>
      <w:bookmarkStart w:id="4" w:name="_Toc60202580"/>
      <w:bookmarkStart w:id="5" w:name="_Toc60202702"/>
      <w:bookmarkStart w:id="6" w:name="_Toc60203163"/>
      <w:r>
        <w:t xml:space="preserve">Dato: </w:t>
      </w:r>
      <w:r w:rsidR="00D51855">
        <w:t>10-09-2014</w:t>
      </w:r>
    </w:p>
    <w:p w14:paraId="62D8A431" w14:textId="5290C7C6" w:rsidR="00F32923" w:rsidRPr="0069072F" w:rsidRDefault="00F32923" w:rsidP="002771E7">
      <w:pPr>
        <w:pStyle w:val="Brdtekst"/>
      </w:pPr>
      <w:r w:rsidRPr="0069072F">
        <w:t>Status:</w:t>
      </w:r>
      <w:r w:rsidRPr="00C20E48">
        <w:t xml:space="preserve"> </w:t>
      </w:r>
      <w:r w:rsidR="00031930">
        <w:rPr>
          <w:bCs/>
        </w:rPr>
        <w:t>Udgivet</w:t>
      </w:r>
    </w:p>
    <w:bookmarkEnd w:id="4"/>
    <w:bookmarkEnd w:id="5"/>
    <w:bookmarkEnd w:id="6"/>
    <w:p w14:paraId="2C1FE543" w14:textId="77777777" w:rsidR="00F32923" w:rsidRPr="006E6734" w:rsidRDefault="00F32923" w:rsidP="00D51085">
      <w:pPr>
        <w:jc w:val="left"/>
      </w:pPr>
      <w:r>
        <w:br w:type="page"/>
      </w:r>
    </w:p>
    <w:p w14:paraId="5EAAFFAC" w14:textId="77777777" w:rsidR="00F32923" w:rsidRPr="006E6734" w:rsidRDefault="00F32923" w:rsidP="00D51085">
      <w:pPr>
        <w:pStyle w:val="TitelOverskrift2"/>
        <w:rPr>
          <w:lang w:val="da-DK"/>
        </w:rPr>
      </w:pPr>
      <w:r w:rsidRPr="006E6734">
        <w:rPr>
          <w:lang w:val="da-DK"/>
        </w:rPr>
        <w:lastRenderedPageBreak/>
        <w:t>Dokument historie</w:t>
      </w:r>
    </w:p>
    <w:tbl>
      <w:tblPr>
        <w:tblW w:w="0" w:type="auto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75"/>
        <w:gridCol w:w="1236"/>
        <w:gridCol w:w="5036"/>
        <w:gridCol w:w="1263"/>
      </w:tblGrid>
      <w:tr w:rsidR="00F32923" w:rsidRPr="006E6734" w14:paraId="0DEB5672" w14:textId="77777777" w:rsidTr="00031930">
        <w:tc>
          <w:tcPr>
            <w:tcW w:w="875" w:type="dxa"/>
            <w:shd w:val="clear" w:color="auto" w:fill="CCFFFF"/>
            <w:tcMar>
              <w:top w:w="57" w:type="dxa"/>
              <w:left w:w="85" w:type="dxa"/>
              <w:bottom w:w="57" w:type="dxa"/>
              <w:right w:w="85" w:type="dxa"/>
            </w:tcMar>
            <w:vAlign w:val="center"/>
          </w:tcPr>
          <w:p w14:paraId="611F5C7F" w14:textId="77777777" w:rsidR="00F32923" w:rsidRPr="006E6734" w:rsidRDefault="00F32923" w:rsidP="00D51085">
            <w:pPr>
              <w:pStyle w:val="BrdtekstTabel"/>
            </w:pPr>
            <w:r w:rsidRPr="006E6734">
              <w:t>Version</w:t>
            </w:r>
          </w:p>
        </w:tc>
        <w:tc>
          <w:tcPr>
            <w:tcW w:w="1236" w:type="dxa"/>
            <w:shd w:val="clear" w:color="auto" w:fill="CCFFFF"/>
            <w:tcMar>
              <w:top w:w="57" w:type="dxa"/>
              <w:left w:w="85" w:type="dxa"/>
              <w:bottom w:w="57" w:type="dxa"/>
              <w:right w:w="85" w:type="dxa"/>
            </w:tcMar>
            <w:vAlign w:val="center"/>
          </w:tcPr>
          <w:p w14:paraId="0B2C6D60" w14:textId="77777777" w:rsidR="00F32923" w:rsidRPr="006E6734" w:rsidRDefault="00F32923" w:rsidP="00D51085">
            <w:pPr>
              <w:pStyle w:val="BrdtekstTabel"/>
            </w:pPr>
            <w:r w:rsidRPr="006E6734">
              <w:t>Dato</w:t>
            </w:r>
          </w:p>
        </w:tc>
        <w:tc>
          <w:tcPr>
            <w:tcW w:w="5036" w:type="dxa"/>
            <w:shd w:val="clear" w:color="auto" w:fill="CCFFFF"/>
            <w:tcMar>
              <w:top w:w="57" w:type="dxa"/>
              <w:left w:w="85" w:type="dxa"/>
              <w:bottom w:w="57" w:type="dxa"/>
              <w:right w:w="85" w:type="dxa"/>
            </w:tcMar>
            <w:vAlign w:val="center"/>
          </w:tcPr>
          <w:p w14:paraId="426CAB4E" w14:textId="77777777" w:rsidR="00F32923" w:rsidRPr="006E6734" w:rsidRDefault="00F32923" w:rsidP="00D51085">
            <w:pPr>
              <w:pStyle w:val="BrdtekstTabel"/>
            </w:pPr>
            <w:r w:rsidRPr="006E6734">
              <w:t>Beskrivelse</w:t>
            </w:r>
          </w:p>
        </w:tc>
        <w:tc>
          <w:tcPr>
            <w:tcW w:w="1263" w:type="dxa"/>
            <w:shd w:val="clear" w:color="auto" w:fill="CCFFFF"/>
            <w:tcMar>
              <w:top w:w="57" w:type="dxa"/>
              <w:left w:w="85" w:type="dxa"/>
              <w:bottom w:w="57" w:type="dxa"/>
              <w:right w:w="85" w:type="dxa"/>
            </w:tcMar>
            <w:vAlign w:val="center"/>
          </w:tcPr>
          <w:p w14:paraId="5DF4A859" w14:textId="77777777" w:rsidR="00F32923" w:rsidRPr="006E6734" w:rsidRDefault="00F32923" w:rsidP="00D51085">
            <w:pPr>
              <w:pStyle w:val="BrdtekstTabel"/>
            </w:pPr>
            <w:r w:rsidRPr="006E6734">
              <w:t>Initialer</w:t>
            </w:r>
          </w:p>
        </w:tc>
      </w:tr>
      <w:tr w:rsidR="00F32923" w:rsidRPr="006E6734" w14:paraId="18A8DC05" w14:textId="77777777" w:rsidTr="00031930">
        <w:tc>
          <w:tcPr>
            <w:tcW w:w="87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8600D69" w14:textId="77777777" w:rsidR="00F32923" w:rsidRPr="006E6734" w:rsidRDefault="00B0187A" w:rsidP="00D51085">
            <w:pPr>
              <w:pStyle w:val="BrdtekstTabel"/>
            </w:pPr>
            <w:r>
              <w:t>0.1</w:t>
            </w:r>
          </w:p>
        </w:tc>
        <w:tc>
          <w:tcPr>
            <w:tcW w:w="123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37EF3F40" w14:textId="77777777" w:rsidR="00F32923" w:rsidRPr="006E6734" w:rsidRDefault="002B531E" w:rsidP="00D51085">
            <w:pPr>
              <w:pStyle w:val="BrdtekstTabel"/>
            </w:pPr>
            <w:r>
              <w:t>18</w:t>
            </w:r>
            <w:r w:rsidR="00B0187A">
              <w:t>-09-2014</w:t>
            </w:r>
          </w:p>
        </w:tc>
        <w:tc>
          <w:tcPr>
            <w:tcW w:w="503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05A4660" w14:textId="77777777" w:rsidR="00F32923" w:rsidRPr="006E6734" w:rsidRDefault="00B0187A" w:rsidP="006D316B">
            <w:pPr>
              <w:pStyle w:val="BrdtekstTabel"/>
            </w:pPr>
            <w:r>
              <w:t xml:space="preserve">Tilføjet KOMBIT arbejdspakker.  </w:t>
            </w:r>
          </w:p>
        </w:tc>
        <w:tc>
          <w:tcPr>
            <w:tcW w:w="126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24ABFB1" w14:textId="77777777" w:rsidR="00F32923" w:rsidRPr="006E6734" w:rsidRDefault="00D51855" w:rsidP="00D51085">
            <w:pPr>
              <w:pStyle w:val="BrdtekstTabel"/>
            </w:pPr>
            <w:r>
              <w:t>SPE</w:t>
            </w:r>
          </w:p>
        </w:tc>
      </w:tr>
      <w:tr w:rsidR="00F32923" w:rsidRPr="006E6734" w14:paraId="4BFDD258" w14:textId="77777777" w:rsidTr="00031930">
        <w:tc>
          <w:tcPr>
            <w:tcW w:w="87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10D62D1" w14:textId="77777777" w:rsidR="00F32923" w:rsidRDefault="0005557E" w:rsidP="00D51085">
            <w:pPr>
              <w:pStyle w:val="BrdtekstTabel"/>
            </w:pPr>
            <w:r>
              <w:t>0.1</w:t>
            </w:r>
          </w:p>
        </w:tc>
        <w:tc>
          <w:tcPr>
            <w:tcW w:w="123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994ABD8" w14:textId="77777777" w:rsidR="00F32923" w:rsidRPr="006E6734" w:rsidRDefault="0005557E" w:rsidP="00D51085">
            <w:pPr>
              <w:pStyle w:val="BrdtekstTabel"/>
            </w:pPr>
            <w:r>
              <w:t>06-10-2014</w:t>
            </w:r>
          </w:p>
        </w:tc>
        <w:tc>
          <w:tcPr>
            <w:tcW w:w="503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7912E9E" w14:textId="77777777" w:rsidR="00F32923" w:rsidRDefault="0005557E" w:rsidP="006D316B">
            <w:pPr>
              <w:pStyle w:val="BrdtekstTabel"/>
            </w:pPr>
            <w:r>
              <w:t>Tilføjet beskrivelser</w:t>
            </w:r>
          </w:p>
        </w:tc>
        <w:tc>
          <w:tcPr>
            <w:tcW w:w="126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7B66999" w14:textId="77777777" w:rsidR="00F32923" w:rsidRPr="006E6734" w:rsidRDefault="0005557E" w:rsidP="00D51085">
            <w:pPr>
              <w:pStyle w:val="BrdtekstTabel"/>
            </w:pPr>
            <w:r>
              <w:t>SPE</w:t>
            </w:r>
          </w:p>
        </w:tc>
      </w:tr>
      <w:tr w:rsidR="00031930" w:rsidRPr="006E6734" w14:paraId="6374318C" w14:textId="77777777" w:rsidTr="00031930">
        <w:tc>
          <w:tcPr>
            <w:tcW w:w="87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37B69E9" w14:textId="7C0FF339" w:rsidR="00031930" w:rsidRDefault="00031930" w:rsidP="00031930">
            <w:pPr>
              <w:pStyle w:val="BrdtekstTabel"/>
            </w:pPr>
            <w:r>
              <w:t>0.5</w:t>
            </w:r>
          </w:p>
        </w:tc>
        <w:tc>
          <w:tcPr>
            <w:tcW w:w="123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09AF7B9" w14:textId="0AF2D55C" w:rsidR="00031930" w:rsidRPr="006E6734" w:rsidRDefault="00031930" w:rsidP="00031930">
            <w:pPr>
              <w:pStyle w:val="BrdtekstTabel"/>
            </w:pPr>
            <w:r>
              <w:t>08-10-2014</w:t>
            </w:r>
          </w:p>
        </w:tc>
        <w:tc>
          <w:tcPr>
            <w:tcW w:w="503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41E3326" w14:textId="20EFE372" w:rsidR="00031930" w:rsidRDefault="00031930" w:rsidP="00031930">
            <w:pPr>
              <w:pStyle w:val="BrdtekstTabel"/>
            </w:pPr>
            <w:r>
              <w:t>Udarbejdelse af beskrivelser og figur</w:t>
            </w:r>
          </w:p>
        </w:tc>
        <w:tc>
          <w:tcPr>
            <w:tcW w:w="126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359D0276" w14:textId="2DF548A8" w:rsidR="00031930" w:rsidRPr="006E6734" w:rsidRDefault="00031930" w:rsidP="00031930">
            <w:pPr>
              <w:pStyle w:val="BrdtekstTabel"/>
            </w:pPr>
            <w:r>
              <w:t>SMP</w:t>
            </w:r>
          </w:p>
        </w:tc>
      </w:tr>
      <w:tr w:rsidR="00031930" w:rsidRPr="006E6734" w14:paraId="5986C8FF" w14:textId="77777777" w:rsidTr="00031930">
        <w:tc>
          <w:tcPr>
            <w:tcW w:w="87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B9DA90A" w14:textId="35F1305F" w:rsidR="00031930" w:rsidRDefault="00031930" w:rsidP="00031930">
            <w:pPr>
              <w:pStyle w:val="BrdtekstTabel"/>
            </w:pPr>
            <w:r>
              <w:t>0.8</w:t>
            </w:r>
          </w:p>
        </w:tc>
        <w:tc>
          <w:tcPr>
            <w:tcW w:w="123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A6AD506" w14:textId="00D9701A" w:rsidR="00031930" w:rsidRPr="006E6734" w:rsidRDefault="00031930" w:rsidP="00031930">
            <w:pPr>
              <w:pStyle w:val="BrdtekstTabel"/>
            </w:pPr>
            <w:r>
              <w:t>09-10-2014</w:t>
            </w:r>
          </w:p>
        </w:tc>
        <w:tc>
          <w:tcPr>
            <w:tcW w:w="503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F7B32B4" w14:textId="30AE42C7" w:rsidR="00031930" w:rsidRDefault="00031930" w:rsidP="00031930">
            <w:pPr>
              <w:pStyle w:val="BrdtekstTabel"/>
            </w:pPr>
            <w:r>
              <w:t>Review Rasmus</w:t>
            </w:r>
          </w:p>
        </w:tc>
        <w:tc>
          <w:tcPr>
            <w:tcW w:w="126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454EFF7" w14:textId="2844A204" w:rsidR="00031930" w:rsidRDefault="00031930" w:rsidP="00031930">
            <w:pPr>
              <w:pStyle w:val="BrdtekstTabel"/>
            </w:pPr>
            <w:r>
              <w:t>RSP</w:t>
            </w:r>
          </w:p>
        </w:tc>
      </w:tr>
      <w:tr w:rsidR="00031930" w:rsidRPr="006E6734" w14:paraId="702DD7AA" w14:textId="77777777" w:rsidTr="00031930">
        <w:tc>
          <w:tcPr>
            <w:tcW w:w="87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2D9B88E" w14:textId="391C50EF" w:rsidR="00031930" w:rsidRDefault="00031930" w:rsidP="00031930">
            <w:pPr>
              <w:pStyle w:val="BrdtekstTabel"/>
            </w:pPr>
            <w:r>
              <w:t>1.0</w:t>
            </w:r>
          </w:p>
        </w:tc>
        <w:tc>
          <w:tcPr>
            <w:tcW w:w="123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1589D1DE" w14:textId="0E59B532" w:rsidR="00031930" w:rsidRDefault="00031930" w:rsidP="00031930">
            <w:pPr>
              <w:pStyle w:val="BrdtekstTabel"/>
            </w:pPr>
            <w:r>
              <w:t>10-10-2014</w:t>
            </w:r>
          </w:p>
        </w:tc>
        <w:tc>
          <w:tcPr>
            <w:tcW w:w="503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344E08D" w14:textId="228906DF" w:rsidR="00031930" w:rsidRDefault="00031930" w:rsidP="00031930">
            <w:pPr>
              <w:pStyle w:val="BrdtekstTabel"/>
            </w:pPr>
            <w:r>
              <w:t>Korrektur og fremsendelse til Grunddataprogrammet</w:t>
            </w:r>
          </w:p>
        </w:tc>
        <w:tc>
          <w:tcPr>
            <w:tcW w:w="126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467762F" w14:textId="7DD96C54" w:rsidR="00031930" w:rsidRDefault="00031930" w:rsidP="00031930">
            <w:pPr>
              <w:pStyle w:val="BrdtekstTabel"/>
            </w:pPr>
            <w:r>
              <w:t>SMP</w:t>
            </w:r>
          </w:p>
        </w:tc>
      </w:tr>
      <w:tr w:rsidR="00031930" w:rsidRPr="006E6734" w14:paraId="11DBF501" w14:textId="77777777" w:rsidTr="00031930">
        <w:tc>
          <w:tcPr>
            <w:tcW w:w="87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29B798DC" w14:textId="74BBF7E7" w:rsidR="00031930" w:rsidRDefault="00031930" w:rsidP="00031930">
            <w:pPr>
              <w:pStyle w:val="BrdtekstTabel"/>
            </w:pPr>
            <w:r>
              <w:t>1.1</w:t>
            </w:r>
          </w:p>
        </w:tc>
        <w:tc>
          <w:tcPr>
            <w:tcW w:w="123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36FEC65" w14:textId="0475D385" w:rsidR="00031930" w:rsidRDefault="00031930" w:rsidP="00031930">
            <w:pPr>
              <w:pStyle w:val="BrdtekstTabel"/>
            </w:pPr>
            <w:r>
              <w:t>03-03-2015</w:t>
            </w:r>
          </w:p>
        </w:tc>
        <w:tc>
          <w:tcPr>
            <w:tcW w:w="503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7CC8234" w14:textId="37404618" w:rsidR="00031930" w:rsidRDefault="00031930" w:rsidP="00031930">
            <w:pPr>
              <w:pStyle w:val="BrdtekstTabel"/>
            </w:pPr>
            <w:r>
              <w:t>Opdateret efter statusmøde med GD1</w:t>
            </w:r>
          </w:p>
        </w:tc>
        <w:tc>
          <w:tcPr>
            <w:tcW w:w="126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BAC08D6" w14:textId="37CDEA13" w:rsidR="00031930" w:rsidRDefault="00031930" w:rsidP="00031930">
            <w:pPr>
              <w:pStyle w:val="BrdtekstTabel"/>
            </w:pPr>
            <w:r>
              <w:t>SPE</w:t>
            </w:r>
          </w:p>
        </w:tc>
      </w:tr>
      <w:tr w:rsidR="00031930" w14:paraId="224FA9BD" w14:textId="77777777" w:rsidTr="00031930"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3E52D332" w14:textId="408B7A93" w:rsidR="00031930" w:rsidRDefault="00031930" w:rsidP="00031930">
            <w:pPr>
              <w:pStyle w:val="BrdtekstTabel"/>
            </w:pPr>
          </w:p>
        </w:tc>
        <w:tc>
          <w:tcPr>
            <w:tcW w:w="1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A7D08F9" w14:textId="118F4660" w:rsidR="00031930" w:rsidRDefault="00031930" w:rsidP="00031930">
            <w:pPr>
              <w:pStyle w:val="BrdtekstTabel"/>
            </w:pP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79CDE9D5" w14:textId="25A04BF9" w:rsidR="00031930" w:rsidRDefault="00031930" w:rsidP="00031930">
            <w:pPr>
              <w:pStyle w:val="BrdtekstTabel"/>
            </w:pPr>
          </w:p>
        </w:tc>
        <w:tc>
          <w:tcPr>
            <w:tcW w:w="1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B90851D" w14:textId="09BCA8B1" w:rsidR="00031930" w:rsidRDefault="00031930" w:rsidP="00031930">
            <w:pPr>
              <w:pStyle w:val="BrdtekstTabel"/>
            </w:pPr>
          </w:p>
        </w:tc>
      </w:tr>
    </w:tbl>
    <w:p w14:paraId="652F8968" w14:textId="77777777" w:rsidR="00F32923" w:rsidRPr="006E6734" w:rsidRDefault="00F32923" w:rsidP="00D51085">
      <w:pPr>
        <w:pStyle w:val="TitelOverskrift2"/>
        <w:rPr>
          <w:lang w:val="da-DK"/>
        </w:rPr>
      </w:pPr>
    </w:p>
    <w:p w14:paraId="6BB73B23" w14:textId="77777777" w:rsidR="00F32923" w:rsidRPr="006E6734" w:rsidRDefault="00F32923" w:rsidP="00D51085">
      <w:pPr>
        <w:jc w:val="left"/>
        <w:rPr>
          <w:rFonts w:ascii="Cambria" w:hAnsi="Cambria" w:cs="Cambria"/>
          <w:b/>
          <w:bCs/>
          <w:sz w:val="32"/>
          <w:szCs w:val="32"/>
        </w:rPr>
      </w:pPr>
      <w:r w:rsidRPr="006E6734">
        <w:br w:type="page"/>
      </w:r>
    </w:p>
    <w:p w14:paraId="6F649E2E" w14:textId="77777777" w:rsidR="00F32923" w:rsidRPr="006E6734" w:rsidRDefault="00F32923" w:rsidP="00D51085">
      <w:pPr>
        <w:pStyle w:val="TitelOverskrift2"/>
        <w:rPr>
          <w:lang w:val="da-DK"/>
        </w:rPr>
      </w:pPr>
      <w:r w:rsidRPr="006E6734">
        <w:rPr>
          <w:lang w:val="da-DK"/>
        </w:rPr>
        <w:lastRenderedPageBreak/>
        <w:t>Indholdsfortegnelse</w:t>
      </w:r>
    </w:p>
    <w:bookmarkStart w:id="7" w:name="_Toc55190626"/>
    <w:bookmarkEnd w:id="0"/>
    <w:p w14:paraId="02153D48" w14:textId="77777777" w:rsidR="003F176F" w:rsidRDefault="004009D9">
      <w:pPr>
        <w:pStyle w:val="Indholdsfortegnelse1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 w:rsidRPr="006E6734">
        <w:fldChar w:fldCharType="begin"/>
      </w:r>
      <w:r w:rsidR="00F32923" w:rsidRPr="006E6734">
        <w:instrText xml:space="preserve"> TOC \o "1-3" \h \z \u </w:instrText>
      </w:r>
      <w:r w:rsidRPr="006E6734">
        <w:fldChar w:fldCharType="separate"/>
      </w:r>
      <w:hyperlink w:anchor="_Toc400395040" w:history="1">
        <w:r w:rsidR="003F176F" w:rsidRPr="00B90D8B">
          <w:rPr>
            <w:rStyle w:val="Hyperlink"/>
            <w:noProof/>
          </w:rPr>
          <w:t>1.</w:t>
        </w:r>
        <w:r w:rsidR="003F176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3F176F" w:rsidRPr="00B90D8B">
          <w:rPr>
            <w:rStyle w:val="Hyperlink"/>
            <w:noProof/>
          </w:rPr>
          <w:t>Indledning</w:t>
        </w:r>
        <w:r w:rsidR="003F176F">
          <w:rPr>
            <w:noProof/>
            <w:webHidden/>
          </w:rPr>
          <w:tab/>
        </w:r>
        <w:r w:rsidR="003F176F">
          <w:rPr>
            <w:noProof/>
            <w:webHidden/>
          </w:rPr>
          <w:fldChar w:fldCharType="begin"/>
        </w:r>
        <w:r w:rsidR="003F176F">
          <w:rPr>
            <w:noProof/>
            <w:webHidden/>
          </w:rPr>
          <w:instrText xml:space="preserve"> PAGEREF _Toc400395040 \h </w:instrText>
        </w:r>
        <w:r w:rsidR="003F176F">
          <w:rPr>
            <w:noProof/>
            <w:webHidden/>
          </w:rPr>
        </w:r>
        <w:r w:rsidR="003F176F">
          <w:rPr>
            <w:noProof/>
            <w:webHidden/>
          </w:rPr>
          <w:fldChar w:fldCharType="separate"/>
        </w:r>
        <w:r w:rsidR="00207A44">
          <w:rPr>
            <w:noProof/>
            <w:webHidden/>
          </w:rPr>
          <w:t>4</w:t>
        </w:r>
        <w:r w:rsidR="003F176F">
          <w:rPr>
            <w:noProof/>
            <w:webHidden/>
          </w:rPr>
          <w:fldChar w:fldCharType="end"/>
        </w:r>
      </w:hyperlink>
    </w:p>
    <w:p w14:paraId="03DC9C4C" w14:textId="77777777" w:rsidR="003F176F" w:rsidRDefault="003601F2">
      <w:pPr>
        <w:pStyle w:val="Indholdsfortegnelse2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</w:rPr>
      </w:pPr>
      <w:hyperlink w:anchor="_Toc400395041" w:history="1">
        <w:r w:rsidR="003F176F" w:rsidRPr="00B90D8B">
          <w:rPr>
            <w:rStyle w:val="Hyperlink"/>
            <w:noProof/>
          </w:rPr>
          <w:t>1.1</w:t>
        </w:r>
        <w:r w:rsidR="003F176F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</w:rPr>
          <w:tab/>
        </w:r>
        <w:r w:rsidR="003F176F" w:rsidRPr="00B90D8B">
          <w:rPr>
            <w:rStyle w:val="Hyperlink"/>
            <w:noProof/>
          </w:rPr>
          <w:t>Produktbaseret planlægning</w:t>
        </w:r>
        <w:r w:rsidR="003F176F">
          <w:rPr>
            <w:noProof/>
            <w:webHidden/>
          </w:rPr>
          <w:tab/>
        </w:r>
        <w:r w:rsidR="003F176F">
          <w:rPr>
            <w:noProof/>
            <w:webHidden/>
          </w:rPr>
          <w:fldChar w:fldCharType="begin"/>
        </w:r>
        <w:r w:rsidR="003F176F">
          <w:rPr>
            <w:noProof/>
            <w:webHidden/>
          </w:rPr>
          <w:instrText xml:space="preserve"> PAGEREF _Toc400395041 \h </w:instrText>
        </w:r>
        <w:r w:rsidR="003F176F">
          <w:rPr>
            <w:noProof/>
            <w:webHidden/>
          </w:rPr>
        </w:r>
        <w:r w:rsidR="003F176F">
          <w:rPr>
            <w:noProof/>
            <w:webHidden/>
          </w:rPr>
          <w:fldChar w:fldCharType="separate"/>
        </w:r>
        <w:r w:rsidR="00207A44">
          <w:rPr>
            <w:noProof/>
            <w:webHidden/>
          </w:rPr>
          <w:t>4</w:t>
        </w:r>
        <w:r w:rsidR="003F176F">
          <w:rPr>
            <w:noProof/>
            <w:webHidden/>
          </w:rPr>
          <w:fldChar w:fldCharType="end"/>
        </w:r>
      </w:hyperlink>
    </w:p>
    <w:p w14:paraId="4164B85F" w14:textId="77777777" w:rsidR="003F176F" w:rsidRDefault="003601F2">
      <w:pPr>
        <w:pStyle w:val="Indholdsfortegnelse2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</w:rPr>
      </w:pPr>
      <w:hyperlink w:anchor="_Toc400395042" w:history="1">
        <w:r w:rsidR="003F176F" w:rsidRPr="00B90D8B">
          <w:rPr>
            <w:rStyle w:val="Hyperlink"/>
            <w:noProof/>
          </w:rPr>
          <w:t>1.2</w:t>
        </w:r>
        <w:r w:rsidR="003F176F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</w:rPr>
          <w:tab/>
        </w:r>
        <w:r w:rsidR="003F176F" w:rsidRPr="00B90D8B">
          <w:rPr>
            <w:rStyle w:val="Hyperlink"/>
            <w:noProof/>
          </w:rPr>
          <w:t>Metode</w:t>
        </w:r>
        <w:r w:rsidR="003F176F">
          <w:rPr>
            <w:noProof/>
            <w:webHidden/>
          </w:rPr>
          <w:tab/>
        </w:r>
        <w:r w:rsidR="003F176F">
          <w:rPr>
            <w:noProof/>
            <w:webHidden/>
          </w:rPr>
          <w:fldChar w:fldCharType="begin"/>
        </w:r>
        <w:r w:rsidR="003F176F">
          <w:rPr>
            <w:noProof/>
            <w:webHidden/>
          </w:rPr>
          <w:instrText xml:space="preserve"> PAGEREF _Toc400395042 \h </w:instrText>
        </w:r>
        <w:r w:rsidR="003F176F">
          <w:rPr>
            <w:noProof/>
            <w:webHidden/>
          </w:rPr>
        </w:r>
        <w:r w:rsidR="003F176F">
          <w:rPr>
            <w:noProof/>
            <w:webHidden/>
          </w:rPr>
          <w:fldChar w:fldCharType="separate"/>
        </w:r>
        <w:r w:rsidR="00207A44">
          <w:rPr>
            <w:noProof/>
            <w:webHidden/>
          </w:rPr>
          <w:t>4</w:t>
        </w:r>
        <w:r w:rsidR="003F176F">
          <w:rPr>
            <w:noProof/>
            <w:webHidden/>
          </w:rPr>
          <w:fldChar w:fldCharType="end"/>
        </w:r>
      </w:hyperlink>
    </w:p>
    <w:p w14:paraId="5001FE27" w14:textId="77777777" w:rsidR="003F176F" w:rsidRDefault="003601F2">
      <w:pPr>
        <w:pStyle w:val="Indholdsfortegnelse3"/>
        <w:tabs>
          <w:tab w:val="left" w:pos="1200"/>
          <w:tab w:val="right" w:leader="dot" w:pos="8495"/>
        </w:tabs>
        <w:rPr>
          <w:rFonts w:asciiTheme="minorHAnsi" w:eastAsiaTheme="minorEastAsia" w:hAnsiTheme="minorHAnsi" w:cstheme="minorBidi"/>
          <w:noProof/>
        </w:rPr>
      </w:pPr>
      <w:hyperlink w:anchor="_Toc400395043" w:history="1">
        <w:r w:rsidR="003F176F" w:rsidRPr="00B90D8B">
          <w:rPr>
            <w:rStyle w:val="Hyperlink"/>
            <w:noProof/>
          </w:rPr>
          <w:t>1.2.1</w:t>
        </w:r>
        <w:r w:rsidR="003F176F">
          <w:rPr>
            <w:rFonts w:asciiTheme="minorHAnsi" w:eastAsiaTheme="minorEastAsia" w:hAnsiTheme="minorHAnsi" w:cstheme="minorBidi"/>
            <w:noProof/>
          </w:rPr>
          <w:tab/>
        </w:r>
        <w:r w:rsidR="003F176F" w:rsidRPr="00B90D8B">
          <w:rPr>
            <w:rStyle w:val="Hyperlink"/>
            <w:noProof/>
          </w:rPr>
          <w:t>Produktsammenhænge</w:t>
        </w:r>
        <w:r w:rsidR="003F176F">
          <w:rPr>
            <w:noProof/>
            <w:webHidden/>
          </w:rPr>
          <w:tab/>
        </w:r>
        <w:r w:rsidR="003F176F">
          <w:rPr>
            <w:noProof/>
            <w:webHidden/>
          </w:rPr>
          <w:fldChar w:fldCharType="begin"/>
        </w:r>
        <w:r w:rsidR="003F176F">
          <w:rPr>
            <w:noProof/>
            <w:webHidden/>
          </w:rPr>
          <w:instrText xml:space="preserve"> PAGEREF _Toc400395043 \h </w:instrText>
        </w:r>
        <w:r w:rsidR="003F176F">
          <w:rPr>
            <w:noProof/>
            <w:webHidden/>
          </w:rPr>
        </w:r>
        <w:r w:rsidR="003F176F">
          <w:rPr>
            <w:noProof/>
            <w:webHidden/>
          </w:rPr>
          <w:fldChar w:fldCharType="separate"/>
        </w:r>
        <w:r w:rsidR="00207A44">
          <w:rPr>
            <w:noProof/>
            <w:webHidden/>
          </w:rPr>
          <w:t>4</w:t>
        </w:r>
        <w:r w:rsidR="003F176F">
          <w:rPr>
            <w:noProof/>
            <w:webHidden/>
          </w:rPr>
          <w:fldChar w:fldCharType="end"/>
        </w:r>
      </w:hyperlink>
    </w:p>
    <w:p w14:paraId="777FED10" w14:textId="77777777" w:rsidR="003F176F" w:rsidRDefault="003601F2">
      <w:pPr>
        <w:pStyle w:val="Indholdsfortegnelse3"/>
        <w:tabs>
          <w:tab w:val="left" w:pos="1200"/>
          <w:tab w:val="right" w:leader="dot" w:pos="8495"/>
        </w:tabs>
        <w:rPr>
          <w:rFonts w:asciiTheme="minorHAnsi" w:eastAsiaTheme="minorEastAsia" w:hAnsiTheme="minorHAnsi" w:cstheme="minorBidi"/>
          <w:noProof/>
        </w:rPr>
      </w:pPr>
      <w:hyperlink w:anchor="_Toc400395044" w:history="1">
        <w:r w:rsidR="003F176F" w:rsidRPr="00B90D8B">
          <w:rPr>
            <w:rStyle w:val="Hyperlink"/>
            <w:noProof/>
          </w:rPr>
          <w:t>1.2.2</w:t>
        </w:r>
        <w:r w:rsidR="003F176F">
          <w:rPr>
            <w:rFonts w:asciiTheme="minorHAnsi" w:eastAsiaTheme="minorEastAsia" w:hAnsiTheme="minorHAnsi" w:cstheme="minorBidi"/>
            <w:noProof/>
          </w:rPr>
          <w:tab/>
        </w:r>
        <w:r w:rsidR="003F176F" w:rsidRPr="00B90D8B">
          <w:rPr>
            <w:rStyle w:val="Hyperlink"/>
            <w:noProof/>
          </w:rPr>
          <w:t>Arbejdspakkebeskrivelser</w:t>
        </w:r>
        <w:r w:rsidR="003F176F">
          <w:rPr>
            <w:noProof/>
            <w:webHidden/>
          </w:rPr>
          <w:tab/>
        </w:r>
        <w:r w:rsidR="003F176F">
          <w:rPr>
            <w:noProof/>
            <w:webHidden/>
          </w:rPr>
          <w:fldChar w:fldCharType="begin"/>
        </w:r>
        <w:r w:rsidR="003F176F">
          <w:rPr>
            <w:noProof/>
            <w:webHidden/>
          </w:rPr>
          <w:instrText xml:space="preserve"> PAGEREF _Toc400395044 \h </w:instrText>
        </w:r>
        <w:r w:rsidR="003F176F">
          <w:rPr>
            <w:noProof/>
            <w:webHidden/>
          </w:rPr>
        </w:r>
        <w:r w:rsidR="003F176F">
          <w:rPr>
            <w:noProof/>
            <w:webHidden/>
          </w:rPr>
          <w:fldChar w:fldCharType="separate"/>
        </w:r>
        <w:r w:rsidR="00207A44">
          <w:rPr>
            <w:noProof/>
            <w:webHidden/>
          </w:rPr>
          <w:t>5</w:t>
        </w:r>
        <w:r w:rsidR="003F176F">
          <w:rPr>
            <w:noProof/>
            <w:webHidden/>
          </w:rPr>
          <w:fldChar w:fldCharType="end"/>
        </w:r>
      </w:hyperlink>
    </w:p>
    <w:p w14:paraId="01B68949" w14:textId="77777777" w:rsidR="003F176F" w:rsidRDefault="003601F2">
      <w:pPr>
        <w:pStyle w:val="Indholdsfortegnelse1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00395045" w:history="1">
        <w:r w:rsidR="003F176F" w:rsidRPr="00B90D8B">
          <w:rPr>
            <w:rStyle w:val="Hyperlink"/>
            <w:noProof/>
          </w:rPr>
          <w:t>2.</w:t>
        </w:r>
        <w:r w:rsidR="003F176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3F176F" w:rsidRPr="00B90D8B">
          <w:rPr>
            <w:rStyle w:val="Hyperlink"/>
            <w:noProof/>
          </w:rPr>
          <w:t>Produktoverblik</w:t>
        </w:r>
        <w:r w:rsidR="003F176F">
          <w:rPr>
            <w:noProof/>
            <w:webHidden/>
          </w:rPr>
          <w:tab/>
        </w:r>
        <w:r w:rsidR="003F176F">
          <w:rPr>
            <w:noProof/>
            <w:webHidden/>
          </w:rPr>
          <w:fldChar w:fldCharType="begin"/>
        </w:r>
        <w:r w:rsidR="003F176F">
          <w:rPr>
            <w:noProof/>
            <w:webHidden/>
          </w:rPr>
          <w:instrText xml:space="preserve"> PAGEREF _Toc400395045 \h </w:instrText>
        </w:r>
        <w:r w:rsidR="003F176F">
          <w:rPr>
            <w:noProof/>
            <w:webHidden/>
          </w:rPr>
        </w:r>
        <w:r w:rsidR="003F176F">
          <w:rPr>
            <w:noProof/>
            <w:webHidden/>
          </w:rPr>
          <w:fldChar w:fldCharType="separate"/>
        </w:r>
        <w:r w:rsidR="00207A44">
          <w:rPr>
            <w:noProof/>
            <w:webHidden/>
          </w:rPr>
          <w:t>6</w:t>
        </w:r>
        <w:r w:rsidR="003F176F">
          <w:rPr>
            <w:noProof/>
            <w:webHidden/>
          </w:rPr>
          <w:fldChar w:fldCharType="end"/>
        </w:r>
      </w:hyperlink>
    </w:p>
    <w:p w14:paraId="52BD5C68" w14:textId="77777777" w:rsidR="003F176F" w:rsidRDefault="003601F2">
      <w:pPr>
        <w:pStyle w:val="Indholdsfortegnelse2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</w:rPr>
      </w:pPr>
      <w:hyperlink w:anchor="_Toc400395046" w:history="1">
        <w:r w:rsidR="003F176F" w:rsidRPr="00B90D8B">
          <w:rPr>
            <w:rStyle w:val="Hyperlink"/>
            <w:noProof/>
          </w:rPr>
          <w:t>2.1</w:t>
        </w:r>
        <w:r w:rsidR="003F176F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</w:rPr>
          <w:tab/>
        </w:r>
        <w:r w:rsidR="003F176F" w:rsidRPr="00B90D8B">
          <w:rPr>
            <w:rStyle w:val="Hyperlink"/>
            <w:noProof/>
          </w:rPr>
          <w:t>Produkter</w:t>
        </w:r>
        <w:r w:rsidR="003F176F">
          <w:rPr>
            <w:noProof/>
            <w:webHidden/>
          </w:rPr>
          <w:tab/>
        </w:r>
        <w:r w:rsidR="003F176F">
          <w:rPr>
            <w:noProof/>
            <w:webHidden/>
          </w:rPr>
          <w:fldChar w:fldCharType="begin"/>
        </w:r>
        <w:r w:rsidR="003F176F">
          <w:rPr>
            <w:noProof/>
            <w:webHidden/>
          </w:rPr>
          <w:instrText xml:space="preserve"> PAGEREF _Toc400395046 \h </w:instrText>
        </w:r>
        <w:r w:rsidR="003F176F">
          <w:rPr>
            <w:noProof/>
            <w:webHidden/>
          </w:rPr>
        </w:r>
        <w:r w:rsidR="003F176F">
          <w:rPr>
            <w:noProof/>
            <w:webHidden/>
          </w:rPr>
          <w:fldChar w:fldCharType="separate"/>
        </w:r>
        <w:r w:rsidR="00207A44">
          <w:rPr>
            <w:noProof/>
            <w:webHidden/>
          </w:rPr>
          <w:t>6</w:t>
        </w:r>
        <w:r w:rsidR="003F176F">
          <w:rPr>
            <w:noProof/>
            <w:webHidden/>
          </w:rPr>
          <w:fldChar w:fldCharType="end"/>
        </w:r>
      </w:hyperlink>
    </w:p>
    <w:p w14:paraId="458EE60A" w14:textId="77777777" w:rsidR="003F176F" w:rsidRDefault="003601F2">
      <w:pPr>
        <w:pStyle w:val="Indholdsfortegnelse2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</w:rPr>
      </w:pPr>
      <w:hyperlink w:anchor="_Toc400395047" w:history="1">
        <w:r w:rsidR="003F176F" w:rsidRPr="00B90D8B">
          <w:rPr>
            <w:rStyle w:val="Hyperlink"/>
            <w:noProof/>
          </w:rPr>
          <w:t>2.2</w:t>
        </w:r>
        <w:r w:rsidR="003F176F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</w:rPr>
          <w:tab/>
        </w:r>
        <w:r w:rsidR="003F176F" w:rsidRPr="00B90D8B">
          <w:rPr>
            <w:rStyle w:val="Hyperlink"/>
            <w:noProof/>
          </w:rPr>
          <w:t>Produktsammenhænge</w:t>
        </w:r>
        <w:r w:rsidR="003F176F">
          <w:rPr>
            <w:noProof/>
            <w:webHidden/>
          </w:rPr>
          <w:tab/>
        </w:r>
        <w:r w:rsidR="003F176F">
          <w:rPr>
            <w:noProof/>
            <w:webHidden/>
          </w:rPr>
          <w:fldChar w:fldCharType="begin"/>
        </w:r>
        <w:r w:rsidR="003F176F">
          <w:rPr>
            <w:noProof/>
            <w:webHidden/>
          </w:rPr>
          <w:instrText xml:space="preserve"> PAGEREF _Toc400395047 \h </w:instrText>
        </w:r>
        <w:r w:rsidR="003F176F">
          <w:rPr>
            <w:noProof/>
            <w:webHidden/>
          </w:rPr>
        </w:r>
        <w:r w:rsidR="003F176F">
          <w:rPr>
            <w:noProof/>
            <w:webHidden/>
          </w:rPr>
          <w:fldChar w:fldCharType="separate"/>
        </w:r>
        <w:r w:rsidR="00207A44">
          <w:rPr>
            <w:noProof/>
            <w:webHidden/>
          </w:rPr>
          <w:t>6</w:t>
        </w:r>
        <w:r w:rsidR="003F176F">
          <w:rPr>
            <w:noProof/>
            <w:webHidden/>
          </w:rPr>
          <w:fldChar w:fldCharType="end"/>
        </w:r>
      </w:hyperlink>
    </w:p>
    <w:p w14:paraId="161BD977" w14:textId="77777777" w:rsidR="003F176F" w:rsidRDefault="003601F2">
      <w:pPr>
        <w:pStyle w:val="Indholdsfortegnelse1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00395048" w:history="1">
        <w:r w:rsidR="003F176F" w:rsidRPr="00B90D8B">
          <w:rPr>
            <w:rStyle w:val="Hyperlink"/>
            <w:noProof/>
          </w:rPr>
          <w:t>3.</w:t>
        </w:r>
        <w:r w:rsidR="003F176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3F176F" w:rsidRPr="00B90D8B">
          <w:rPr>
            <w:rStyle w:val="Hyperlink"/>
            <w:noProof/>
          </w:rPr>
          <w:t>Arbejdspakker fra KOMBIT</w:t>
        </w:r>
        <w:r w:rsidR="003F176F">
          <w:rPr>
            <w:noProof/>
            <w:webHidden/>
          </w:rPr>
          <w:tab/>
        </w:r>
        <w:r w:rsidR="003F176F">
          <w:rPr>
            <w:noProof/>
            <w:webHidden/>
          </w:rPr>
          <w:fldChar w:fldCharType="begin"/>
        </w:r>
        <w:r w:rsidR="003F176F">
          <w:rPr>
            <w:noProof/>
            <w:webHidden/>
          </w:rPr>
          <w:instrText xml:space="preserve"> PAGEREF _Toc400395048 \h </w:instrText>
        </w:r>
        <w:r w:rsidR="003F176F">
          <w:rPr>
            <w:noProof/>
            <w:webHidden/>
          </w:rPr>
        </w:r>
        <w:r w:rsidR="003F176F">
          <w:rPr>
            <w:noProof/>
            <w:webHidden/>
          </w:rPr>
          <w:fldChar w:fldCharType="separate"/>
        </w:r>
        <w:r w:rsidR="00207A44">
          <w:rPr>
            <w:noProof/>
            <w:webHidden/>
          </w:rPr>
          <w:t>7</w:t>
        </w:r>
        <w:r w:rsidR="003F176F">
          <w:rPr>
            <w:noProof/>
            <w:webHidden/>
          </w:rPr>
          <w:fldChar w:fldCharType="end"/>
        </w:r>
      </w:hyperlink>
    </w:p>
    <w:p w14:paraId="457256D0" w14:textId="77777777" w:rsidR="003F176F" w:rsidRDefault="003601F2">
      <w:pPr>
        <w:pStyle w:val="Indholdsfortegnelse2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</w:rPr>
      </w:pPr>
      <w:hyperlink w:anchor="_Toc400395049" w:history="1">
        <w:r w:rsidR="003F176F" w:rsidRPr="00B90D8B">
          <w:rPr>
            <w:rStyle w:val="Hyperlink"/>
            <w:noProof/>
          </w:rPr>
          <w:t>3.1</w:t>
        </w:r>
        <w:r w:rsidR="003F176F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</w:rPr>
          <w:tab/>
        </w:r>
        <w:r w:rsidR="003F176F" w:rsidRPr="00B90D8B">
          <w:rPr>
            <w:rStyle w:val="Hyperlink"/>
            <w:noProof/>
          </w:rPr>
          <w:t>Arbejdspakkebeskrivelser</w:t>
        </w:r>
        <w:r w:rsidR="003F176F">
          <w:rPr>
            <w:noProof/>
            <w:webHidden/>
          </w:rPr>
          <w:tab/>
        </w:r>
        <w:r w:rsidR="003F176F">
          <w:rPr>
            <w:noProof/>
            <w:webHidden/>
          </w:rPr>
          <w:fldChar w:fldCharType="begin"/>
        </w:r>
        <w:r w:rsidR="003F176F">
          <w:rPr>
            <w:noProof/>
            <w:webHidden/>
          </w:rPr>
          <w:instrText xml:space="preserve"> PAGEREF _Toc400395049 \h </w:instrText>
        </w:r>
        <w:r w:rsidR="003F176F">
          <w:rPr>
            <w:noProof/>
            <w:webHidden/>
          </w:rPr>
        </w:r>
        <w:r w:rsidR="003F176F">
          <w:rPr>
            <w:noProof/>
            <w:webHidden/>
          </w:rPr>
          <w:fldChar w:fldCharType="separate"/>
        </w:r>
        <w:r w:rsidR="00207A44">
          <w:rPr>
            <w:noProof/>
            <w:webHidden/>
          </w:rPr>
          <w:t>7</w:t>
        </w:r>
        <w:r w:rsidR="003F176F">
          <w:rPr>
            <w:noProof/>
            <w:webHidden/>
          </w:rPr>
          <w:fldChar w:fldCharType="end"/>
        </w:r>
      </w:hyperlink>
    </w:p>
    <w:p w14:paraId="4E794653" w14:textId="77777777" w:rsidR="003F176F" w:rsidRDefault="003601F2">
      <w:pPr>
        <w:pStyle w:val="Indholdsfortegnelse3"/>
        <w:tabs>
          <w:tab w:val="left" w:pos="1200"/>
          <w:tab w:val="right" w:leader="dot" w:pos="8495"/>
        </w:tabs>
        <w:rPr>
          <w:rFonts w:asciiTheme="minorHAnsi" w:eastAsiaTheme="minorEastAsia" w:hAnsiTheme="minorHAnsi" w:cstheme="minorBidi"/>
          <w:noProof/>
        </w:rPr>
      </w:pPr>
      <w:hyperlink w:anchor="_Toc400395050" w:history="1">
        <w:r w:rsidR="003F176F" w:rsidRPr="00B90D8B">
          <w:rPr>
            <w:rStyle w:val="Hyperlink"/>
            <w:noProof/>
          </w:rPr>
          <w:t>3.1.1</w:t>
        </w:r>
        <w:r w:rsidR="003F176F">
          <w:rPr>
            <w:rFonts w:asciiTheme="minorHAnsi" w:eastAsiaTheme="minorEastAsia" w:hAnsiTheme="minorHAnsi" w:cstheme="minorBidi"/>
            <w:noProof/>
          </w:rPr>
          <w:tab/>
        </w:r>
        <w:r w:rsidR="003F176F" w:rsidRPr="00B90D8B">
          <w:rPr>
            <w:rStyle w:val="Hyperlink"/>
            <w:noProof/>
          </w:rPr>
          <w:t>Specificering samt anskaffelse af nye løsninger til opkrævning af Ejendomsskat og Ejendomsbidrag</w:t>
        </w:r>
        <w:r w:rsidR="003F176F">
          <w:rPr>
            <w:noProof/>
            <w:webHidden/>
          </w:rPr>
          <w:tab/>
        </w:r>
        <w:r w:rsidR="003F176F">
          <w:rPr>
            <w:noProof/>
            <w:webHidden/>
          </w:rPr>
          <w:fldChar w:fldCharType="begin"/>
        </w:r>
        <w:r w:rsidR="003F176F">
          <w:rPr>
            <w:noProof/>
            <w:webHidden/>
          </w:rPr>
          <w:instrText xml:space="preserve"> PAGEREF _Toc400395050 \h </w:instrText>
        </w:r>
        <w:r w:rsidR="003F176F">
          <w:rPr>
            <w:noProof/>
            <w:webHidden/>
          </w:rPr>
        </w:r>
        <w:r w:rsidR="003F176F">
          <w:rPr>
            <w:noProof/>
            <w:webHidden/>
          </w:rPr>
          <w:fldChar w:fldCharType="separate"/>
        </w:r>
        <w:r w:rsidR="00207A44">
          <w:rPr>
            <w:noProof/>
            <w:webHidden/>
          </w:rPr>
          <w:t>7</w:t>
        </w:r>
        <w:r w:rsidR="003F176F">
          <w:rPr>
            <w:noProof/>
            <w:webHidden/>
          </w:rPr>
          <w:fldChar w:fldCharType="end"/>
        </w:r>
      </w:hyperlink>
    </w:p>
    <w:p w14:paraId="1D8BB30C" w14:textId="77777777" w:rsidR="003F176F" w:rsidRDefault="003601F2">
      <w:pPr>
        <w:pStyle w:val="Indholdsfortegnelse3"/>
        <w:tabs>
          <w:tab w:val="left" w:pos="1200"/>
          <w:tab w:val="right" w:leader="dot" w:pos="8495"/>
        </w:tabs>
        <w:rPr>
          <w:rFonts w:asciiTheme="minorHAnsi" w:eastAsiaTheme="minorEastAsia" w:hAnsiTheme="minorHAnsi" w:cstheme="minorBidi"/>
          <w:noProof/>
        </w:rPr>
      </w:pPr>
      <w:hyperlink w:anchor="_Toc400395051" w:history="1">
        <w:r w:rsidR="003F176F" w:rsidRPr="00B90D8B">
          <w:rPr>
            <w:rStyle w:val="Hyperlink"/>
            <w:noProof/>
          </w:rPr>
          <w:t>3.1.2</w:t>
        </w:r>
        <w:r w:rsidR="003F176F">
          <w:rPr>
            <w:rFonts w:asciiTheme="minorHAnsi" w:eastAsiaTheme="minorEastAsia" w:hAnsiTheme="minorHAnsi" w:cstheme="minorBidi"/>
            <w:noProof/>
          </w:rPr>
          <w:tab/>
        </w:r>
        <w:r w:rsidR="003F176F" w:rsidRPr="00B90D8B">
          <w:rPr>
            <w:rStyle w:val="Hyperlink"/>
            <w:noProof/>
          </w:rPr>
          <w:t>Afklaring med SKAT</w:t>
        </w:r>
        <w:r w:rsidR="003F176F">
          <w:rPr>
            <w:noProof/>
            <w:webHidden/>
          </w:rPr>
          <w:tab/>
        </w:r>
        <w:r w:rsidR="003F176F">
          <w:rPr>
            <w:noProof/>
            <w:webHidden/>
          </w:rPr>
          <w:fldChar w:fldCharType="begin"/>
        </w:r>
        <w:r w:rsidR="003F176F">
          <w:rPr>
            <w:noProof/>
            <w:webHidden/>
          </w:rPr>
          <w:instrText xml:space="preserve"> PAGEREF _Toc400395051 \h </w:instrText>
        </w:r>
        <w:r w:rsidR="003F176F">
          <w:rPr>
            <w:noProof/>
            <w:webHidden/>
          </w:rPr>
        </w:r>
        <w:r w:rsidR="003F176F">
          <w:rPr>
            <w:noProof/>
            <w:webHidden/>
          </w:rPr>
          <w:fldChar w:fldCharType="separate"/>
        </w:r>
        <w:r w:rsidR="00207A44">
          <w:rPr>
            <w:noProof/>
            <w:webHidden/>
          </w:rPr>
          <w:t>9</w:t>
        </w:r>
        <w:r w:rsidR="003F176F">
          <w:rPr>
            <w:noProof/>
            <w:webHidden/>
          </w:rPr>
          <w:fldChar w:fldCharType="end"/>
        </w:r>
      </w:hyperlink>
    </w:p>
    <w:p w14:paraId="1360A57C" w14:textId="77777777" w:rsidR="00F32923" w:rsidRPr="006E6734" w:rsidRDefault="004009D9" w:rsidP="00D51085">
      <w:pPr>
        <w:pStyle w:val="Brdtekst"/>
      </w:pPr>
      <w:r w:rsidRPr="006E6734">
        <w:fldChar w:fldCharType="end"/>
      </w:r>
    </w:p>
    <w:p w14:paraId="7DB93C84" w14:textId="77777777" w:rsidR="00F32923" w:rsidRPr="006E6734" w:rsidRDefault="00F32923" w:rsidP="00F05955">
      <w:pPr>
        <w:pStyle w:val="Overskrift1"/>
        <w:numPr>
          <w:ilvl w:val="0"/>
          <w:numId w:val="2"/>
        </w:numPr>
      </w:pPr>
      <w:bookmarkStart w:id="8" w:name="_Toc331337663"/>
      <w:bookmarkStart w:id="9" w:name="_Toc317076671"/>
      <w:bookmarkStart w:id="10" w:name="_Toc317091227"/>
      <w:bookmarkStart w:id="11" w:name="_Toc400395040"/>
      <w:bookmarkEnd w:id="7"/>
      <w:bookmarkEnd w:id="8"/>
      <w:r w:rsidRPr="006E6734">
        <w:lastRenderedPageBreak/>
        <w:t>Indledning</w:t>
      </w:r>
      <w:bookmarkEnd w:id="9"/>
      <w:bookmarkEnd w:id="10"/>
      <w:bookmarkEnd w:id="11"/>
    </w:p>
    <w:p w14:paraId="4653962E" w14:textId="77777777" w:rsidR="00596240" w:rsidRDefault="00F32923" w:rsidP="008539C2">
      <w:r>
        <w:t>Dokumentets formål er at give et overblik over de væsentligste arbejdspakker</w:t>
      </w:r>
      <w:r w:rsidR="00596240">
        <w:t xml:space="preserve"> i forhold til styring og opfølgning af delprogrammets fremdrift. </w:t>
      </w:r>
      <w:r>
        <w:t xml:space="preserve"> </w:t>
      </w:r>
    </w:p>
    <w:p w14:paraId="0FB530DD" w14:textId="77777777" w:rsidR="00596240" w:rsidRDefault="00596240" w:rsidP="008539C2"/>
    <w:p w14:paraId="35205312" w14:textId="77777777" w:rsidR="00F32923" w:rsidRDefault="00F32923" w:rsidP="008539C2">
      <w:r>
        <w:t>Med ”væsentligste” menes her dels arbejdspakker</w:t>
      </w:r>
      <w:r w:rsidR="00596062">
        <w:t>,</w:t>
      </w:r>
      <w:r>
        <w:t xml:space="preserve"> som er en del af udstillingen af fælles grunddata gennem den fællesoffentlige datafordeler, dels arbejdspakker som er relevante for andre parter i forhold til etablering af grunddata</w:t>
      </w:r>
      <w:r w:rsidR="00596240">
        <w:t xml:space="preserve"> og anvendelse af disse.</w:t>
      </w:r>
    </w:p>
    <w:p w14:paraId="341FA9A3" w14:textId="77777777" w:rsidR="00C75296" w:rsidRDefault="00C75296" w:rsidP="008539C2"/>
    <w:p w14:paraId="3DBBB2B9" w14:textId="77777777" w:rsidR="00F32923" w:rsidRDefault="00F32923" w:rsidP="00F05955">
      <w:pPr>
        <w:pStyle w:val="Overskrift2"/>
        <w:numPr>
          <w:ilvl w:val="1"/>
          <w:numId w:val="2"/>
        </w:numPr>
        <w:ind w:left="794"/>
        <w:rPr>
          <w:lang w:val="da-DK"/>
        </w:rPr>
      </w:pPr>
      <w:bookmarkStart w:id="12" w:name="_Toc343679982"/>
      <w:bookmarkStart w:id="13" w:name="_Toc400395041"/>
      <w:r>
        <w:rPr>
          <w:lang w:val="da-DK"/>
        </w:rPr>
        <w:t>Produktbaseret planlægning</w:t>
      </w:r>
      <w:bookmarkEnd w:id="12"/>
      <w:bookmarkEnd w:id="13"/>
    </w:p>
    <w:p w14:paraId="64C43B3F" w14:textId="77777777" w:rsidR="00F32923" w:rsidRDefault="00F32923" w:rsidP="008539C2">
      <w:r>
        <w:t>Etablering af en imp</w:t>
      </w:r>
      <w:r w:rsidR="00DE71E3">
        <w:t>lementeringsplan for delprogrammet</w:t>
      </w:r>
      <w:r>
        <w:t xml:space="preserve"> gennemføres med teknikken produktbaseret planlægning. </w:t>
      </w:r>
    </w:p>
    <w:p w14:paraId="5721CA22" w14:textId="77777777" w:rsidR="00DE71E3" w:rsidRDefault="00F32923" w:rsidP="008539C2">
      <w:pPr>
        <w:spacing w:before="120"/>
      </w:pPr>
      <w:r>
        <w:t xml:space="preserve">Fremskaffelse af de enkelte produkter foretages i arbejdspakker, som beskriver processen for frembringelse af produktet – herunder </w:t>
      </w:r>
      <w:r w:rsidR="00DE71E3">
        <w:t>tidsramme. D</w:t>
      </w:r>
      <w:r>
        <w:t>eadlines</w:t>
      </w:r>
      <w:r w:rsidR="00DE71E3">
        <w:t xml:space="preserve"> indføres i delprogrammes samlede plan i MS project</w:t>
      </w:r>
      <w:r>
        <w:t>.</w:t>
      </w:r>
    </w:p>
    <w:p w14:paraId="465469EB" w14:textId="77777777" w:rsidR="00F32923" w:rsidRDefault="00F32923" w:rsidP="008539C2">
      <w:r>
        <w:t>Som udgangspunkt planlægges med én arbejdspakke pr. produkt, men en arbejdspakke kan godt levere flere produkter. Modellen h</w:t>
      </w:r>
      <w:r w:rsidR="00DE71E3">
        <w:t>erfor besluttes</w:t>
      </w:r>
      <w:r>
        <w:t xml:space="preserve"> af den enkelte aftalepartner.</w:t>
      </w:r>
    </w:p>
    <w:p w14:paraId="2F7047F8" w14:textId="77777777" w:rsidR="00596240" w:rsidRDefault="00596240" w:rsidP="008539C2"/>
    <w:p w14:paraId="0185C8A5" w14:textId="77777777" w:rsidR="00596240" w:rsidRDefault="000A14D7" w:rsidP="00596240">
      <w:r>
        <w:t xml:space="preserve">Arbejdspakkerne indeholder beskrivelser af </w:t>
      </w:r>
      <w:r w:rsidR="00596240">
        <w:t>produkter</w:t>
      </w:r>
      <w:r>
        <w:t xml:space="preserve"> med angivelse </w:t>
      </w:r>
      <w:r w:rsidR="00596240">
        <w:t>af kvalitets</w:t>
      </w:r>
      <w:r w:rsidR="00DD063C">
        <w:t>krav m.m.. A</w:t>
      </w:r>
      <w:r w:rsidR="00596240">
        <w:t>fhængigheder mellem de enkelte produkter illustreres i produktflow diagrammer.</w:t>
      </w:r>
    </w:p>
    <w:p w14:paraId="046F035D" w14:textId="77777777" w:rsidR="00F32923" w:rsidRDefault="00F32923" w:rsidP="008539C2">
      <w:pPr>
        <w:spacing w:before="120"/>
      </w:pPr>
      <w:r>
        <w:t>Arbejdspakkerne organiseres i projekter</w:t>
      </w:r>
      <w:r w:rsidR="00DE71E3">
        <w:t xml:space="preserve"> og </w:t>
      </w:r>
      <w:r>
        <w:t>samles i delprogrammets implementeringsplan, som bl.a. viser sammenhængen mellem de enkelte arbejdspakker.</w:t>
      </w:r>
    </w:p>
    <w:p w14:paraId="31E0BAB6" w14:textId="77777777" w:rsidR="00F32923" w:rsidRDefault="00F32923" w:rsidP="00F05955">
      <w:pPr>
        <w:pStyle w:val="Overskrift2"/>
        <w:numPr>
          <w:ilvl w:val="1"/>
          <w:numId w:val="2"/>
        </w:numPr>
        <w:ind w:left="794"/>
        <w:rPr>
          <w:lang w:val="da-DK"/>
        </w:rPr>
      </w:pPr>
      <w:bookmarkStart w:id="14" w:name="_Toc343679983"/>
      <w:bookmarkStart w:id="15" w:name="_Toc400395042"/>
      <w:r>
        <w:rPr>
          <w:lang w:val="da-DK"/>
        </w:rPr>
        <w:t>Metode</w:t>
      </w:r>
      <w:bookmarkEnd w:id="14"/>
      <w:bookmarkEnd w:id="15"/>
    </w:p>
    <w:p w14:paraId="1567B8BC" w14:textId="77777777" w:rsidR="00B1475E" w:rsidRDefault="00B1475E" w:rsidP="00B1475E">
      <w:pPr>
        <w:pStyle w:val="Overskrift3"/>
        <w:numPr>
          <w:ilvl w:val="2"/>
          <w:numId w:val="2"/>
        </w:numPr>
        <w:tabs>
          <w:tab w:val="clear" w:pos="936"/>
          <w:tab w:val="clear" w:pos="1928"/>
        </w:tabs>
      </w:pPr>
      <w:bookmarkStart w:id="16" w:name="_Toc400395043"/>
      <w:r>
        <w:t>Produktsammenhænge</w:t>
      </w:r>
      <w:bookmarkEnd w:id="16"/>
    </w:p>
    <w:p w14:paraId="4726CBF7" w14:textId="77777777" w:rsidR="00B1475E" w:rsidRDefault="00B1475E" w:rsidP="00B1475E">
      <w:r>
        <w:t>Produktsammenhænge illustreres dels i form af produktnedbrydningsdiagrammer (hvor dette er relevant), dels i form af produktflowdiagrammer.</w:t>
      </w:r>
    </w:p>
    <w:p w14:paraId="366BA5C0" w14:textId="77777777" w:rsidR="00B1475E" w:rsidRDefault="00B1475E" w:rsidP="0035326A">
      <w:pPr>
        <w:spacing w:before="120"/>
      </w:pPr>
      <w:r w:rsidRPr="0072728D">
        <w:rPr>
          <w:b/>
          <w:bCs/>
        </w:rPr>
        <w:t>Produktnedbrydningsdiagrammer</w:t>
      </w:r>
      <w:r>
        <w:t xml:space="preserve"> viser hvordan den enkelte aftalepartner nedbryder de enkelte hovedprodukter i delprodukter med henblik på at illustrere behov i relation til de mere detaljerede sammenhænge.</w:t>
      </w:r>
      <w:r w:rsidR="006D3897">
        <w:t xml:space="preserve"> </w:t>
      </w:r>
      <w:r>
        <w:t>Som udgangspunkt medtages kun hovedprodukter i det samlede produktoverblik (kapitel 2).</w:t>
      </w:r>
    </w:p>
    <w:p w14:paraId="5AC27ED4" w14:textId="77777777" w:rsidR="00B1475E" w:rsidRDefault="00B1475E" w:rsidP="00B1475E">
      <w:pPr>
        <w:spacing w:before="120"/>
      </w:pPr>
      <w:r w:rsidRPr="000A14D7">
        <w:rPr>
          <w:b/>
        </w:rPr>
        <w:t>Produktflowdiagrammer</w:t>
      </w:r>
      <w:r>
        <w:t xml:space="preserve"> beskriver sammenhængen mellem de forskellige produkter. I denne illustration anvendes nedenstående tre symboler:</w:t>
      </w:r>
    </w:p>
    <w:tbl>
      <w:tblPr>
        <w:tblW w:w="0" w:type="auto"/>
        <w:tblLook w:val="00A0" w:firstRow="1" w:lastRow="0" w:firstColumn="1" w:lastColumn="0" w:noHBand="0" w:noVBand="0"/>
      </w:tblPr>
      <w:tblGrid>
        <w:gridCol w:w="1798"/>
        <w:gridCol w:w="6707"/>
      </w:tblGrid>
      <w:tr w:rsidR="00B1475E" w14:paraId="4FBEC67E" w14:textId="77777777" w:rsidTr="00B1475E">
        <w:tc>
          <w:tcPr>
            <w:tcW w:w="1809" w:type="dxa"/>
          </w:tcPr>
          <w:p w14:paraId="7288812D" w14:textId="77777777" w:rsidR="00B1475E" w:rsidRDefault="008D1DA3" w:rsidP="00B1475E">
            <w:pPr>
              <w:keepNext/>
              <w:spacing w:before="240" w:after="120"/>
            </w:pPr>
            <w:r>
              <w:rPr>
                <w:noProof/>
              </w:rPr>
              <w:lastRenderedPageBreak/>
              <w:drawing>
                <wp:inline distT="0" distB="0" distL="0" distR="0" wp14:anchorId="0E9E49C9" wp14:editId="69816B80">
                  <wp:extent cx="675005" cy="402590"/>
                  <wp:effectExtent l="0" t="0" r="0" b="0"/>
                  <wp:docPr id="1" name="Billed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5005" cy="402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36" w:type="dxa"/>
          </w:tcPr>
          <w:p w14:paraId="79D08658" w14:textId="77777777" w:rsidR="00B1475E" w:rsidRDefault="00B1475E" w:rsidP="00B1475E">
            <w:pPr>
              <w:keepNext/>
              <w:spacing w:before="240"/>
              <w:jc w:val="left"/>
            </w:pPr>
            <w:r>
              <w:t>Produkter s</w:t>
            </w:r>
            <w:r w:rsidR="000A14D7">
              <w:t xml:space="preserve">om skal etableres i delprogrammet </w:t>
            </w:r>
            <w:r>
              <w:t>af den aftalepartner, som er i scope for de pågældende produktsammenhænge.</w:t>
            </w:r>
          </w:p>
        </w:tc>
      </w:tr>
      <w:tr w:rsidR="00B1475E" w14:paraId="0CD15C48" w14:textId="77777777" w:rsidTr="00B1475E">
        <w:tc>
          <w:tcPr>
            <w:tcW w:w="1809" w:type="dxa"/>
          </w:tcPr>
          <w:p w14:paraId="64D1B899" w14:textId="77777777" w:rsidR="00B1475E" w:rsidRDefault="008D1DA3" w:rsidP="00B1475E">
            <w:pPr>
              <w:keepNext/>
              <w:spacing w:before="24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505F248" wp14:editId="702C7365">
                  <wp:extent cx="685800" cy="467995"/>
                  <wp:effectExtent l="0" t="0" r="0" b="8255"/>
                  <wp:docPr id="2" name="Billed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4679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36" w:type="dxa"/>
          </w:tcPr>
          <w:p w14:paraId="5CA3A3D7" w14:textId="77777777" w:rsidR="00B1475E" w:rsidRDefault="00B1475E" w:rsidP="00B1475E">
            <w:pPr>
              <w:keepNext/>
              <w:spacing w:before="240"/>
              <w:jc w:val="left"/>
            </w:pPr>
            <w:r>
              <w:t>Produkter s</w:t>
            </w:r>
            <w:r w:rsidR="000A14D7">
              <w:t>om skal etableres i delprogrammet</w:t>
            </w:r>
            <w:r>
              <w:t xml:space="preserve"> af en anden aftalepartner end den der er i scope for de pågældende produktsammenhænge</w:t>
            </w:r>
            <w:r w:rsidR="006D3897">
              <w:t>.</w:t>
            </w:r>
          </w:p>
        </w:tc>
      </w:tr>
      <w:tr w:rsidR="00B1475E" w14:paraId="619F8CA4" w14:textId="77777777" w:rsidTr="00B1475E">
        <w:tc>
          <w:tcPr>
            <w:tcW w:w="1809" w:type="dxa"/>
          </w:tcPr>
          <w:p w14:paraId="56CDDC38" w14:textId="77777777" w:rsidR="00B1475E" w:rsidRDefault="008D1DA3" w:rsidP="00B1475E">
            <w:pPr>
              <w:spacing w:before="240" w:after="120"/>
            </w:pPr>
            <w:r>
              <w:rPr>
                <w:noProof/>
              </w:rPr>
              <w:drawing>
                <wp:inline distT="0" distB="0" distL="0" distR="0" wp14:anchorId="7453CF37" wp14:editId="4E4175FA">
                  <wp:extent cx="685800" cy="467995"/>
                  <wp:effectExtent l="0" t="0" r="0" b="8255"/>
                  <wp:docPr id="3" name="Billed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4679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36" w:type="dxa"/>
          </w:tcPr>
          <w:p w14:paraId="328634AD" w14:textId="77777777" w:rsidR="00B1475E" w:rsidRDefault="00B1475E" w:rsidP="00B1475E">
            <w:pPr>
              <w:spacing w:before="120"/>
              <w:jc w:val="left"/>
            </w:pPr>
            <w:r>
              <w:t>Produkter som er eksterne ift. delprogrammet – enten ved at de leveres uden for grunddataprogrammet eller ved at de leveres af et andet delprogram under grunddataprogrammet.</w:t>
            </w:r>
          </w:p>
        </w:tc>
      </w:tr>
    </w:tbl>
    <w:p w14:paraId="40E34778" w14:textId="77777777" w:rsidR="00B1475E" w:rsidRPr="00B1475E" w:rsidRDefault="00B1475E" w:rsidP="00B1475E"/>
    <w:p w14:paraId="6A39A2E7" w14:textId="77777777" w:rsidR="00F32923" w:rsidRDefault="00F32923" w:rsidP="00F05955">
      <w:pPr>
        <w:pStyle w:val="Overskrift3"/>
        <w:numPr>
          <w:ilvl w:val="2"/>
          <w:numId w:val="2"/>
        </w:numPr>
      </w:pPr>
      <w:bookmarkStart w:id="17" w:name="_Toc343679984"/>
      <w:bookmarkStart w:id="18" w:name="_Toc400395044"/>
      <w:r>
        <w:t>Arbejdspakke</w:t>
      </w:r>
      <w:r w:rsidRPr="00317358">
        <w:t>beskrivelser</w:t>
      </w:r>
      <w:bookmarkEnd w:id="17"/>
      <w:bookmarkEnd w:id="18"/>
    </w:p>
    <w:p w14:paraId="402B6FBB" w14:textId="77777777" w:rsidR="00F32923" w:rsidRPr="00B45272" w:rsidRDefault="00F32923" w:rsidP="008539C2">
      <w:r>
        <w:t xml:space="preserve">Beskrivelse af de enkelte arbejdspakker gennemføres i nedenstående skabelon, som er etableret med udgangspunkt i tilsvarende arbejdspakkeskabeloner i den fællesoffentlige projektmodel hhv. Prince2 – under hensyntagen til at beskrivelsen skal anvendes på delprogramniveau. </w:t>
      </w:r>
    </w:p>
    <w:p w14:paraId="5D6A1D6B" w14:textId="77777777" w:rsidR="00F32923" w:rsidRPr="005D7B40" w:rsidRDefault="00F32923" w:rsidP="008539C2"/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10"/>
        <w:gridCol w:w="6237"/>
      </w:tblGrid>
      <w:tr w:rsidR="00F32923" w14:paraId="16279FAF" w14:textId="77777777" w:rsidTr="00B1475E">
        <w:trPr>
          <w:cantSplit/>
        </w:trPr>
        <w:tc>
          <w:tcPr>
            <w:tcW w:w="2410" w:type="dxa"/>
            <w:shd w:val="clear" w:color="auto" w:fill="DAEEF3"/>
          </w:tcPr>
          <w:p w14:paraId="4AF76C76" w14:textId="77777777" w:rsidR="00F32923" w:rsidRPr="005724B5" w:rsidRDefault="00F32923" w:rsidP="005724B5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rbejdspakkenavn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14:paraId="1108B580" w14:textId="77777777" w:rsidR="00F32923" w:rsidRPr="005724B5" w:rsidRDefault="00794401" w:rsidP="005724B5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&lt;Navn</w:t>
            </w:r>
            <w:r w:rsidR="00F32923" w:rsidRPr="005724B5">
              <w:rPr>
                <w:sz w:val="20"/>
                <w:szCs w:val="20"/>
                <w:lang w:val="en-US"/>
              </w:rPr>
              <w:t xml:space="preserve"> på</w:t>
            </w:r>
            <w:r w:rsidR="00F32923" w:rsidRPr="005724B5">
              <w:rPr>
                <w:sz w:val="20"/>
                <w:szCs w:val="20"/>
              </w:rPr>
              <w:t xml:space="preserve"> arbejdspakken</w:t>
            </w:r>
            <w:r w:rsidR="00F32923" w:rsidRPr="005724B5">
              <w:rPr>
                <w:sz w:val="20"/>
                <w:szCs w:val="20"/>
                <w:lang w:val="en-US"/>
              </w:rPr>
              <w:t>&gt;</w:t>
            </w:r>
          </w:p>
        </w:tc>
      </w:tr>
      <w:tr w:rsidR="00F32923" w:rsidRPr="003F1EB9" w14:paraId="3736F190" w14:textId="77777777" w:rsidTr="00B1475E">
        <w:trPr>
          <w:cantSplit/>
        </w:trPr>
        <w:tc>
          <w:tcPr>
            <w:tcW w:w="2410" w:type="dxa"/>
            <w:shd w:val="clear" w:color="auto" w:fill="DAEEF3"/>
          </w:tcPr>
          <w:p w14:paraId="0925A830" w14:textId="77777777" w:rsidR="00F32923" w:rsidRPr="005724B5" w:rsidRDefault="00F32923" w:rsidP="005724B5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Nummer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14:paraId="04B1E1FA" w14:textId="77777777" w:rsidR="00F32923" w:rsidRPr="005724B5" w:rsidRDefault="00F32923" w:rsidP="009963DF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5724B5">
              <w:rPr>
                <w:sz w:val="20"/>
                <w:szCs w:val="20"/>
              </w:rPr>
              <w:t>&lt;Entydig identifikation – tildeles af delprogram&gt;</w:t>
            </w:r>
            <w:r>
              <w:rPr>
                <w:sz w:val="20"/>
                <w:szCs w:val="20"/>
              </w:rPr>
              <w:t xml:space="preserve"> </w:t>
            </w:r>
          </w:p>
        </w:tc>
      </w:tr>
      <w:tr w:rsidR="00F32923" w14:paraId="06C9F94D" w14:textId="77777777" w:rsidTr="00B1475E">
        <w:trPr>
          <w:cantSplit/>
        </w:trPr>
        <w:tc>
          <w:tcPr>
            <w:tcW w:w="2410" w:type="dxa"/>
            <w:shd w:val="clear" w:color="auto" w:fill="DAEEF3"/>
          </w:tcPr>
          <w:p w14:paraId="51DDEE90" w14:textId="77777777" w:rsidR="00F32923" w:rsidRPr="005724B5" w:rsidRDefault="00F32923" w:rsidP="005724B5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nsvarlig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14:paraId="4A15EE91" w14:textId="77777777" w:rsidR="00F32923" w:rsidRDefault="009963DF" w:rsidP="009963DF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nsvarlig for arbejdspakken</w:t>
            </w:r>
            <w:r w:rsidR="00212AC6">
              <w:rPr>
                <w:sz w:val="20"/>
                <w:szCs w:val="20"/>
              </w:rPr>
              <w:t>: &lt;Titel på ansvarlig, evt. navn&gt;</w:t>
            </w:r>
          </w:p>
          <w:p w14:paraId="466E0BDD" w14:textId="77777777" w:rsidR="00212AC6" w:rsidRPr="00212AC6" w:rsidRDefault="00212AC6" w:rsidP="009963DF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nsvarlig for kvalitetskontrol: &lt;Titel på ansvarlig, evt. navn&gt;</w:t>
            </w:r>
          </w:p>
        </w:tc>
      </w:tr>
      <w:tr w:rsidR="00F32923" w:rsidRPr="003F1EB9" w14:paraId="5035251B" w14:textId="77777777" w:rsidTr="00B1475E">
        <w:trPr>
          <w:cantSplit/>
        </w:trPr>
        <w:tc>
          <w:tcPr>
            <w:tcW w:w="2410" w:type="dxa"/>
            <w:shd w:val="clear" w:color="auto" w:fill="DAEEF3"/>
          </w:tcPr>
          <w:p w14:paraId="0D6DB48D" w14:textId="77777777" w:rsidR="00F32923" w:rsidRPr="005724B5" w:rsidRDefault="00F32923" w:rsidP="005724B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Tidsramme:</w:t>
            </w:r>
          </w:p>
        </w:tc>
        <w:tc>
          <w:tcPr>
            <w:tcW w:w="6237" w:type="dxa"/>
          </w:tcPr>
          <w:p w14:paraId="44B433D4" w14:textId="77777777" w:rsidR="00F32923" w:rsidRPr="005724B5" w:rsidRDefault="00F32923" w:rsidP="007E0710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5724B5">
              <w:rPr>
                <w:sz w:val="20"/>
                <w:szCs w:val="20"/>
              </w:rPr>
              <w:t>&lt;</w:t>
            </w:r>
            <w:r w:rsidR="001C3A74">
              <w:rPr>
                <w:sz w:val="20"/>
                <w:szCs w:val="20"/>
              </w:rPr>
              <w:t>A</w:t>
            </w:r>
            <w:r w:rsidRPr="005724B5">
              <w:rPr>
                <w:sz w:val="20"/>
                <w:szCs w:val="20"/>
              </w:rPr>
              <w:t xml:space="preserve">rbejdspakkens forventede varighed </w:t>
            </w:r>
            <w:r w:rsidR="004477E0">
              <w:rPr>
                <w:sz w:val="20"/>
                <w:szCs w:val="20"/>
              </w:rPr>
              <w:t>(</w:t>
            </w:r>
            <w:r w:rsidR="00EA73A3">
              <w:rPr>
                <w:sz w:val="20"/>
                <w:szCs w:val="20"/>
              </w:rPr>
              <w:t>f.eks.</w:t>
            </w:r>
            <w:r w:rsidR="004477E0">
              <w:rPr>
                <w:sz w:val="20"/>
                <w:szCs w:val="20"/>
              </w:rPr>
              <w:t xml:space="preserve"> kalendermåneder/dage</w:t>
            </w:r>
            <w:r w:rsidR="00EA73A3">
              <w:rPr>
                <w:sz w:val="20"/>
                <w:szCs w:val="20"/>
              </w:rPr>
              <w:t>)</w:t>
            </w:r>
            <w:r w:rsidRPr="005724B5">
              <w:rPr>
                <w:sz w:val="20"/>
                <w:szCs w:val="20"/>
              </w:rPr>
              <w:t>&gt;</w:t>
            </w:r>
          </w:p>
        </w:tc>
      </w:tr>
      <w:tr w:rsidR="00F32923" w:rsidRPr="00D230FC" w14:paraId="434FEEDA" w14:textId="77777777" w:rsidTr="00B1475E">
        <w:trPr>
          <w:cantSplit/>
        </w:trPr>
        <w:tc>
          <w:tcPr>
            <w:tcW w:w="2410" w:type="dxa"/>
            <w:shd w:val="clear" w:color="auto" w:fill="DAEEF3"/>
          </w:tcPr>
          <w:p w14:paraId="21DD5587" w14:textId="77777777" w:rsidR="00F32923" w:rsidRPr="005724B5" w:rsidRDefault="00F32923" w:rsidP="005724B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Indhold:</w:t>
            </w:r>
          </w:p>
        </w:tc>
        <w:tc>
          <w:tcPr>
            <w:tcW w:w="6237" w:type="dxa"/>
          </w:tcPr>
          <w:p w14:paraId="4326D1EB" w14:textId="77777777" w:rsidR="001C3A74" w:rsidRPr="005724B5" w:rsidRDefault="00F32923" w:rsidP="00F118EA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5724B5">
              <w:rPr>
                <w:sz w:val="20"/>
                <w:szCs w:val="20"/>
              </w:rPr>
              <w:t>&lt;En beskrivel</w:t>
            </w:r>
            <w:r w:rsidR="001C3A74">
              <w:rPr>
                <w:sz w:val="20"/>
                <w:szCs w:val="20"/>
              </w:rPr>
              <w:t xml:space="preserve">se i hovedpunkter af de arbejdsprocesser der skal gennemføres i arbejdspakken </w:t>
            </w:r>
            <w:r w:rsidRPr="005724B5">
              <w:rPr>
                <w:sz w:val="20"/>
                <w:szCs w:val="20"/>
              </w:rPr>
              <w:t>for at kunne etablere de tilhørende produkter&gt;</w:t>
            </w:r>
          </w:p>
        </w:tc>
      </w:tr>
      <w:tr w:rsidR="00EA73A3" w:rsidRPr="003F1EB9" w14:paraId="0FBD2917" w14:textId="77777777" w:rsidTr="00B1475E">
        <w:trPr>
          <w:cantSplit/>
        </w:trPr>
        <w:tc>
          <w:tcPr>
            <w:tcW w:w="2410" w:type="dxa"/>
            <w:shd w:val="clear" w:color="auto" w:fill="DAEEF3"/>
          </w:tcPr>
          <w:p w14:paraId="6C8AE9CC" w14:textId="77777777" w:rsidR="00EA73A3" w:rsidRDefault="00EA73A3" w:rsidP="005724B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Produkt(er):</w:t>
            </w:r>
          </w:p>
        </w:tc>
        <w:tc>
          <w:tcPr>
            <w:tcW w:w="6237" w:type="dxa"/>
          </w:tcPr>
          <w:p w14:paraId="283837B0" w14:textId="77777777" w:rsidR="00EA73A3" w:rsidRDefault="00EA73A3" w:rsidP="00E63205">
            <w:pPr>
              <w:rPr>
                <w:sz w:val="20"/>
                <w:szCs w:val="20"/>
              </w:rPr>
            </w:pPr>
            <w:r w:rsidRPr="005724B5">
              <w:rPr>
                <w:sz w:val="20"/>
                <w:szCs w:val="20"/>
              </w:rPr>
              <w:t>&lt;</w:t>
            </w:r>
            <w:r>
              <w:rPr>
                <w:sz w:val="20"/>
                <w:szCs w:val="20"/>
              </w:rPr>
              <w:t xml:space="preserve">Liste over produkter </w:t>
            </w:r>
            <w:r w:rsidRPr="00E63205">
              <w:rPr>
                <w:sz w:val="20"/>
                <w:szCs w:val="20"/>
              </w:rPr>
              <w:t>(produktnummer + produktnavn)</w:t>
            </w:r>
            <w:r>
              <w:rPr>
                <w:sz w:val="20"/>
                <w:szCs w:val="20"/>
              </w:rPr>
              <w:t xml:space="preserve"> som arbejdspakken skal levere.  </w:t>
            </w:r>
            <w:r w:rsidRPr="00E63205">
              <w:rPr>
                <w:sz w:val="20"/>
                <w:szCs w:val="20"/>
              </w:rPr>
              <w:t>Listen skal suppleres med en</w:t>
            </w:r>
            <w:r>
              <w:rPr>
                <w:sz w:val="20"/>
                <w:szCs w:val="20"/>
              </w:rPr>
              <w:t xml:space="preserve"> kort beskrivelse af produktet, såfremt dette ikke entydigt fremgår af arbejdspakkens indholdsbeskrivelse&gt;</w:t>
            </w:r>
          </w:p>
        </w:tc>
      </w:tr>
      <w:tr w:rsidR="00F118EA" w:rsidRPr="003F1EB9" w14:paraId="479EDBDB" w14:textId="77777777" w:rsidTr="00B1475E">
        <w:trPr>
          <w:cantSplit/>
        </w:trPr>
        <w:tc>
          <w:tcPr>
            <w:tcW w:w="2410" w:type="dxa"/>
            <w:shd w:val="clear" w:color="auto" w:fill="DAEEF3"/>
          </w:tcPr>
          <w:p w14:paraId="66DE1C23" w14:textId="77777777" w:rsidR="00F118EA" w:rsidRPr="005724B5" w:rsidRDefault="00F118EA" w:rsidP="005724B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ilepæle</w:t>
            </w:r>
          </w:p>
        </w:tc>
        <w:tc>
          <w:tcPr>
            <w:tcW w:w="6237" w:type="dxa"/>
          </w:tcPr>
          <w:p w14:paraId="71EA612C" w14:textId="77777777" w:rsidR="00F118EA" w:rsidRPr="005724B5" w:rsidRDefault="00EA73A3" w:rsidP="009B0769">
            <w:pPr>
              <w:rPr>
                <w:sz w:val="20"/>
                <w:szCs w:val="20"/>
              </w:rPr>
            </w:pPr>
            <w:r w:rsidRPr="005724B5">
              <w:rPr>
                <w:sz w:val="20"/>
                <w:szCs w:val="20"/>
              </w:rPr>
              <w:t>&lt;</w:t>
            </w:r>
            <w:r w:rsidR="00F118EA">
              <w:rPr>
                <w:sz w:val="20"/>
                <w:szCs w:val="20"/>
              </w:rPr>
              <w:t xml:space="preserve">Liste og beskrivelse </w:t>
            </w:r>
            <w:r w:rsidR="007430B5">
              <w:rPr>
                <w:sz w:val="20"/>
                <w:szCs w:val="20"/>
              </w:rPr>
              <w:t xml:space="preserve">af </w:t>
            </w:r>
            <w:r>
              <w:rPr>
                <w:sz w:val="20"/>
                <w:szCs w:val="20"/>
              </w:rPr>
              <w:t>arbejdspakkens milepæle. Milepæle anvendes af delprogrammet til at monitorere arbejdspakke</w:t>
            </w:r>
            <w:r w:rsidR="007430B5">
              <w:rPr>
                <w:sz w:val="20"/>
                <w:szCs w:val="20"/>
              </w:rPr>
              <w:t xml:space="preserve">ns </w:t>
            </w:r>
            <w:r>
              <w:rPr>
                <w:sz w:val="20"/>
                <w:szCs w:val="20"/>
              </w:rPr>
              <w:t xml:space="preserve">fremdrift. </w:t>
            </w:r>
            <w:r w:rsidR="009B0769">
              <w:rPr>
                <w:sz w:val="20"/>
                <w:szCs w:val="20"/>
              </w:rPr>
              <w:t xml:space="preserve">Det skal </w:t>
            </w:r>
            <w:r w:rsidR="00C50FC9">
              <w:rPr>
                <w:sz w:val="20"/>
                <w:szCs w:val="20"/>
              </w:rPr>
              <w:t xml:space="preserve">for registerprojekterne – særligt DAR - </w:t>
            </w:r>
            <w:r w:rsidR="009B0769">
              <w:rPr>
                <w:sz w:val="20"/>
                <w:szCs w:val="20"/>
              </w:rPr>
              <w:t xml:space="preserve">tilstræbes, at milepæle ligger med 2 måneders interval. </w:t>
            </w:r>
            <w:r>
              <w:rPr>
                <w:sz w:val="20"/>
                <w:szCs w:val="20"/>
              </w:rPr>
              <w:t xml:space="preserve">Alle produkter </w:t>
            </w:r>
            <w:r w:rsidR="00BA153B">
              <w:rPr>
                <w:sz w:val="20"/>
                <w:szCs w:val="20"/>
              </w:rPr>
              <w:t xml:space="preserve">med </w:t>
            </w:r>
            <w:r w:rsidR="009B0769">
              <w:rPr>
                <w:sz w:val="20"/>
                <w:szCs w:val="20"/>
              </w:rPr>
              <w:t xml:space="preserve">eksterne </w:t>
            </w:r>
            <w:r w:rsidR="00BA153B">
              <w:rPr>
                <w:sz w:val="20"/>
                <w:szCs w:val="20"/>
              </w:rPr>
              <w:t xml:space="preserve">afhængigheder </w:t>
            </w:r>
            <w:r>
              <w:rPr>
                <w:sz w:val="20"/>
                <w:szCs w:val="20"/>
              </w:rPr>
              <w:t>skal defineres/medtages som milepæle. &gt;</w:t>
            </w:r>
          </w:p>
        </w:tc>
      </w:tr>
      <w:tr w:rsidR="00F32923" w:rsidRPr="00D230FC" w14:paraId="6EECC795" w14:textId="77777777" w:rsidTr="00B1475E">
        <w:trPr>
          <w:cantSplit/>
        </w:trPr>
        <w:tc>
          <w:tcPr>
            <w:tcW w:w="2410" w:type="dxa"/>
            <w:shd w:val="clear" w:color="auto" w:fill="DAEEF3"/>
          </w:tcPr>
          <w:p w14:paraId="3465389A" w14:textId="77777777" w:rsidR="00F32923" w:rsidRPr="001C3A74" w:rsidRDefault="00F32923" w:rsidP="005724B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fhængigheder</w:t>
            </w:r>
            <w:r w:rsidRPr="001C3A74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14:paraId="2A392FD5" w14:textId="77777777" w:rsidR="00F32923" w:rsidRPr="005724B5" w:rsidRDefault="00F32923" w:rsidP="00E63205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5724B5">
              <w:rPr>
                <w:sz w:val="20"/>
                <w:szCs w:val="20"/>
              </w:rPr>
              <w:t>&lt;Identifikation af afhæ</w:t>
            </w:r>
            <w:r w:rsidR="001C3A74">
              <w:rPr>
                <w:sz w:val="20"/>
                <w:szCs w:val="20"/>
              </w:rPr>
              <w:t xml:space="preserve">ngigheder til andre </w:t>
            </w:r>
            <w:r w:rsidRPr="005724B5">
              <w:rPr>
                <w:sz w:val="20"/>
                <w:szCs w:val="20"/>
              </w:rPr>
              <w:t>arbejdspakker</w:t>
            </w:r>
            <w:r w:rsidR="00E63205">
              <w:rPr>
                <w:sz w:val="20"/>
                <w:szCs w:val="20"/>
              </w:rPr>
              <w:t>/milepæle/produkter</w:t>
            </w:r>
            <w:r w:rsidRPr="005724B5">
              <w:rPr>
                <w:sz w:val="20"/>
                <w:szCs w:val="20"/>
              </w:rPr>
              <w:t>&gt;</w:t>
            </w:r>
          </w:p>
        </w:tc>
      </w:tr>
      <w:tr w:rsidR="00F32923" w:rsidRPr="00D230FC" w14:paraId="03B3A7AF" w14:textId="77777777" w:rsidTr="00B1475E">
        <w:trPr>
          <w:cantSplit/>
        </w:trPr>
        <w:tc>
          <w:tcPr>
            <w:tcW w:w="2410" w:type="dxa"/>
            <w:shd w:val="clear" w:color="auto" w:fill="DAEEF3"/>
          </w:tcPr>
          <w:p w14:paraId="0CB18ABB" w14:textId="77777777" w:rsidR="00F32923" w:rsidRPr="005724B5" w:rsidRDefault="00F32923" w:rsidP="005724B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Ressourcekrav:</w:t>
            </w:r>
          </w:p>
        </w:tc>
        <w:tc>
          <w:tcPr>
            <w:tcW w:w="6237" w:type="dxa"/>
          </w:tcPr>
          <w:p w14:paraId="1223D51E" w14:textId="77777777" w:rsidR="00F32923" w:rsidRPr="005724B5" w:rsidRDefault="00F32923" w:rsidP="005724B5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5724B5">
              <w:rPr>
                <w:sz w:val="20"/>
                <w:szCs w:val="20"/>
              </w:rPr>
              <w:t xml:space="preserve">&lt;Identifikation af krav til ressourcedeltagelse uden for egen organisation/myndighed&gt; </w:t>
            </w:r>
          </w:p>
        </w:tc>
      </w:tr>
      <w:tr w:rsidR="00B1475E" w:rsidRPr="00D230FC" w14:paraId="29BB036D" w14:textId="77777777" w:rsidTr="00B1475E">
        <w:trPr>
          <w:cantSplit/>
        </w:trPr>
        <w:tc>
          <w:tcPr>
            <w:tcW w:w="2410" w:type="dxa"/>
            <w:shd w:val="clear" w:color="auto" w:fill="DAEEF3"/>
          </w:tcPr>
          <w:p w14:paraId="1E349880" w14:textId="77777777" w:rsidR="00B1475E" w:rsidRPr="001C3A74" w:rsidRDefault="00B1475E" w:rsidP="00E03411">
            <w:pPr>
              <w:spacing w:before="40" w:after="40"/>
              <w:rPr>
                <w:b/>
                <w:bCs/>
                <w:sz w:val="20"/>
                <w:szCs w:val="20"/>
              </w:rPr>
            </w:pPr>
            <w:bookmarkStart w:id="19" w:name="_Toc343679985"/>
            <w:r w:rsidRPr="001C3A74">
              <w:rPr>
                <w:b/>
                <w:bCs/>
                <w:sz w:val="20"/>
                <w:szCs w:val="20"/>
              </w:rPr>
              <w:t>Kvalitetskriterier:</w:t>
            </w:r>
          </w:p>
        </w:tc>
        <w:tc>
          <w:tcPr>
            <w:tcW w:w="6237" w:type="dxa"/>
          </w:tcPr>
          <w:p w14:paraId="62CB3B9E" w14:textId="77777777" w:rsidR="00B1475E" w:rsidRPr="001C3A74" w:rsidRDefault="00B1475E" w:rsidP="00572FC3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1C3A74">
              <w:rPr>
                <w:sz w:val="20"/>
                <w:szCs w:val="20"/>
              </w:rPr>
              <w:t>&lt;</w:t>
            </w:r>
            <w:r w:rsidR="001C3A74">
              <w:rPr>
                <w:sz w:val="20"/>
                <w:szCs w:val="20"/>
              </w:rPr>
              <w:t xml:space="preserve">Specifikation af målbare </w:t>
            </w:r>
            <w:r w:rsidRPr="001C3A74">
              <w:rPr>
                <w:sz w:val="20"/>
                <w:szCs w:val="20"/>
              </w:rPr>
              <w:t>kvalitetskriterier</w:t>
            </w:r>
            <w:r w:rsidR="00572FC3">
              <w:rPr>
                <w:sz w:val="20"/>
                <w:szCs w:val="20"/>
              </w:rPr>
              <w:t xml:space="preserve"> f.eks. om produktet opfylder de specificerede krav </w:t>
            </w:r>
            <w:r w:rsidRPr="001C3A74">
              <w:rPr>
                <w:sz w:val="20"/>
                <w:szCs w:val="20"/>
              </w:rPr>
              <w:t>&gt;</w:t>
            </w:r>
          </w:p>
        </w:tc>
      </w:tr>
      <w:tr w:rsidR="00966BD4" w:rsidRPr="005D7B40" w14:paraId="4BF1D67A" w14:textId="77777777" w:rsidTr="00966BD4">
        <w:trPr>
          <w:cantSplit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067F3D13" w14:textId="77777777" w:rsidR="00966BD4" w:rsidRPr="001C3A74" w:rsidRDefault="00966BD4" w:rsidP="00E03411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1C3A74">
              <w:rPr>
                <w:b/>
                <w:bCs/>
                <w:sz w:val="20"/>
                <w:szCs w:val="20"/>
              </w:rPr>
              <w:t>Godkendelse: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6B886" w14:textId="77777777" w:rsidR="00966BD4" w:rsidRPr="001C3A74" w:rsidRDefault="00966BD4" w:rsidP="00C50FC9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1C3A74">
              <w:rPr>
                <w:sz w:val="20"/>
                <w:szCs w:val="20"/>
              </w:rPr>
              <w:t xml:space="preserve">&lt;Proces </w:t>
            </w:r>
            <w:r w:rsidR="009B0769">
              <w:rPr>
                <w:sz w:val="20"/>
                <w:szCs w:val="20"/>
              </w:rPr>
              <w:t xml:space="preserve">for </w:t>
            </w:r>
            <w:r w:rsidRPr="001C3A74">
              <w:rPr>
                <w:sz w:val="20"/>
                <w:szCs w:val="20"/>
              </w:rPr>
              <w:t>hvorledes produktet kvalitetssikres/godkendes</w:t>
            </w:r>
            <w:r w:rsidR="009B0769">
              <w:rPr>
                <w:sz w:val="20"/>
                <w:szCs w:val="20"/>
              </w:rPr>
              <w:t>. Herunder beskrivelse af hvem der godkender</w:t>
            </w:r>
            <w:r w:rsidRPr="001C3A74">
              <w:rPr>
                <w:sz w:val="20"/>
                <w:szCs w:val="20"/>
              </w:rPr>
              <w:t>&gt;</w:t>
            </w:r>
          </w:p>
        </w:tc>
      </w:tr>
      <w:bookmarkEnd w:id="19"/>
    </w:tbl>
    <w:p w14:paraId="17BDF272" w14:textId="77777777" w:rsidR="008B6818" w:rsidRPr="006F600F" w:rsidRDefault="008B6818" w:rsidP="006F600F">
      <w:pPr>
        <w:pStyle w:val="Overskrift2"/>
        <w:numPr>
          <w:ilvl w:val="0"/>
          <w:numId w:val="0"/>
        </w:numPr>
        <w:rPr>
          <w:lang w:val="da-DK"/>
        </w:rPr>
      </w:pPr>
    </w:p>
    <w:p w14:paraId="6D0AB702" w14:textId="77777777" w:rsidR="00C739B4" w:rsidRPr="00AC5579" w:rsidRDefault="00C739B4" w:rsidP="00C739B4">
      <w:pPr>
        <w:pStyle w:val="Overskrift1"/>
        <w:numPr>
          <w:ilvl w:val="0"/>
          <w:numId w:val="2"/>
        </w:numPr>
        <w:tabs>
          <w:tab w:val="clear" w:pos="794"/>
          <w:tab w:val="left" w:pos="567"/>
          <w:tab w:val="left" w:pos="851"/>
          <w:tab w:val="left" w:pos="1134"/>
        </w:tabs>
        <w:spacing w:before="0" w:after="120" w:line="288" w:lineRule="auto"/>
        <w:ind w:left="567" w:hanging="567"/>
      </w:pPr>
      <w:bookmarkStart w:id="20" w:name="_Toc354099957"/>
      <w:bookmarkStart w:id="21" w:name="_Toc400395045"/>
      <w:r>
        <w:lastRenderedPageBreak/>
        <w:t>Produkt</w:t>
      </w:r>
      <w:bookmarkEnd w:id="20"/>
      <w:r w:rsidR="006C4C26">
        <w:t>overblik</w:t>
      </w:r>
      <w:bookmarkEnd w:id="21"/>
    </w:p>
    <w:p w14:paraId="37DFB224" w14:textId="77777777" w:rsidR="00DC168D" w:rsidRDefault="00DC168D" w:rsidP="00DC168D">
      <w:pPr>
        <w:pStyle w:val="Overskrift2"/>
        <w:numPr>
          <w:ilvl w:val="1"/>
          <w:numId w:val="2"/>
        </w:numPr>
        <w:tabs>
          <w:tab w:val="clear" w:pos="1928"/>
          <w:tab w:val="num" w:pos="794"/>
        </w:tabs>
        <w:ind w:left="794"/>
        <w:rPr>
          <w:lang w:val="da-DK"/>
        </w:rPr>
      </w:pPr>
      <w:bookmarkStart w:id="22" w:name="_Toc354100028"/>
      <w:bookmarkStart w:id="23" w:name="_Toc400395047"/>
      <w:r>
        <w:rPr>
          <w:lang w:val="da-DK"/>
        </w:rPr>
        <w:t>Produktsammenhænge</w:t>
      </w:r>
      <w:bookmarkEnd w:id="22"/>
      <w:bookmarkEnd w:id="23"/>
    </w:p>
    <w:p w14:paraId="1BC1E087" w14:textId="77777777" w:rsidR="00DC168D" w:rsidRDefault="00462051" w:rsidP="00DC168D">
      <w:r>
        <w:t>KOMBIT</w:t>
      </w:r>
      <w:r w:rsidR="00DC168D">
        <w:t xml:space="preserve"> har ansvaret for</w:t>
      </w:r>
      <w:r w:rsidR="006F600F">
        <w:t xml:space="preserve"> at levere nedenstående produkter til delprogrammet</w:t>
      </w:r>
      <w:r w:rsidR="00DC168D">
        <w:t>. Disse produkters sammenhænge i forhold til hinanden hhv. til andre produkter inden for og uden for delprogrammet er illustreret nedenfor.</w:t>
      </w:r>
    </w:p>
    <w:p w14:paraId="699098A1" w14:textId="5186805F" w:rsidR="00C75296" w:rsidRDefault="001E0B0B" w:rsidP="00C75296">
      <w:pPr>
        <w:pStyle w:val="Billedtekst"/>
        <w:rPr>
          <w:b w:val="0"/>
          <w:bCs w:val="0"/>
        </w:rPr>
      </w:pPr>
      <w:r>
        <w:object w:dxaOrig="7570" w:dyaOrig="7231" w14:anchorId="4057E1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361.5pt" o:ole="">
            <v:imagedata r:id="rId14" o:title=""/>
          </v:shape>
          <o:OLEObject Type="Embed" ProgID="Visio.Drawing.11" ShapeID="_x0000_i1025" DrawAspect="Content" ObjectID="_1486903160" r:id="rId15"/>
        </w:object>
      </w:r>
    </w:p>
    <w:p w14:paraId="33304EEF" w14:textId="77777777" w:rsidR="00DC168D" w:rsidRDefault="00DC168D" w:rsidP="00C75296">
      <w:pPr>
        <w:pStyle w:val="Billedtekst"/>
        <w:rPr>
          <w:b w:val="0"/>
          <w:bCs w:val="0"/>
        </w:rPr>
      </w:pPr>
      <w:r w:rsidRPr="002804EA">
        <w:rPr>
          <w:b w:val="0"/>
          <w:bCs w:val="0"/>
        </w:rPr>
        <w:t>Figur</w:t>
      </w:r>
      <w:r w:rsidRPr="00140F7B">
        <w:rPr>
          <w:b w:val="0"/>
          <w:bCs w:val="0"/>
        </w:rPr>
        <w:t xml:space="preserve"> </w:t>
      </w:r>
      <w:r w:rsidR="004009D9" w:rsidRPr="00140F7B">
        <w:rPr>
          <w:b w:val="0"/>
          <w:bCs w:val="0"/>
        </w:rPr>
        <w:fldChar w:fldCharType="begin"/>
      </w:r>
      <w:r w:rsidRPr="00140F7B">
        <w:rPr>
          <w:b w:val="0"/>
          <w:bCs w:val="0"/>
        </w:rPr>
        <w:instrText xml:space="preserve"> SEQ Figur \* ARABIC </w:instrText>
      </w:r>
      <w:r w:rsidR="004009D9" w:rsidRPr="00140F7B">
        <w:rPr>
          <w:b w:val="0"/>
          <w:bCs w:val="0"/>
        </w:rPr>
        <w:fldChar w:fldCharType="separate"/>
      </w:r>
      <w:r w:rsidR="00207A44">
        <w:rPr>
          <w:b w:val="0"/>
          <w:bCs w:val="0"/>
          <w:noProof/>
        </w:rPr>
        <w:t>1</w:t>
      </w:r>
      <w:r w:rsidR="004009D9" w:rsidRPr="00140F7B">
        <w:rPr>
          <w:b w:val="0"/>
          <w:bCs w:val="0"/>
        </w:rPr>
        <w:fldChar w:fldCharType="end"/>
      </w:r>
      <w:r>
        <w:rPr>
          <w:b w:val="0"/>
          <w:bCs w:val="0"/>
        </w:rPr>
        <w:t>.</w:t>
      </w:r>
      <w:r w:rsidRPr="00140F7B">
        <w:rPr>
          <w:b w:val="0"/>
          <w:bCs w:val="0"/>
        </w:rPr>
        <w:t xml:space="preserve"> </w:t>
      </w:r>
      <w:r>
        <w:rPr>
          <w:b w:val="0"/>
          <w:bCs w:val="0"/>
        </w:rPr>
        <w:t>Produktsammenhænge i relation til</w:t>
      </w:r>
      <w:r w:rsidR="005C41B7">
        <w:rPr>
          <w:b w:val="0"/>
          <w:bCs w:val="0"/>
        </w:rPr>
        <w:t xml:space="preserve"> produkter ifm. </w:t>
      </w:r>
      <w:r w:rsidR="00C6088E">
        <w:rPr>
          <w:b w:val="0"/>
          <w:bCs w:val="0"/>
        </w:rPr>
        <w:t>Ejendomsskat og Ejendomsbidrag</w:t>
      </w:r>
    </w:p>
    <w:p w14:paraId="5F50F619" w14:textId="77777777" w:rsidR="00C739B4" w:rsidRDefault="00C739B4" w:rsidP="00C739B4"/>
    <w:p w14:paraId="3FFE14AB" w14:textId="77777777" w:rsidR="002B3AF9" w:rsidRDefault="002B3AF9" w:rsidP="00C739B4"/>
    <w:p w14:paraId="116BBA11" w14:textId="77777777" w:rsidR="00F32923" w:rsidRDefault="00F32923" w:rsidP="00F05955">
      <w:pPr>
        <w:pStyle w:val="Overskrift1"/>
        <w:numPr>
          <w:ilvl w:val="0"/>
          <w:numId w:val="2"/>
        </w:numPr>
        <w:tabs>
          <w:tab w:val="clear" w:pos="794"/>
          <w:tab w:val="left" w:pos="567"/>
          <w:tab w:val="left" w:pos="851"/>
          <w:tab w:val="left" w:pos="1134"/>
        </w:tabs>
        <w:spacing w:before="0" w:after="120" w:line="288" w:lineRule="auto"/>
        <w:ind w:left="567" w:hanging="567"/>
      </w:pPr>
      <w:bookmarkStart w:id="24" w:name="_Toc343679989"/>
      <w:bookmarkStart w:id="25" w:name="_Toc400395048"/>
      <w:r>
        <w:lastRenderedPageBreak/>
        <w:t xml:space="preserve">Arbejdspakker fra </w:t>
      </w:r>
      <w:bookmarkEnd w:id="24"/>
      <w:r w:rsidR="00616E4F">
        <w:t>KOMBIT</w:t>
      </w:r>
      <w:bookmarkEnd w:id="25"/>
      <w:r w:rsidR="00616E4F">
        <w:tab/>
      </w:r>
    </w:p>
    <w:p w14:paraId="6CCDDEC3" w14:textId="77777777" w:rsidR="00616E4F" w:rsidRDefault="00616E4F" w:rsidP="00616E4F">
      <w:pPr>
        <w:autoSpaceDE w:val="0"/>
        <w:autoSpaceDN w:val="0"/>
        <w:adjustRightInd w:val="0"/>
      </w:pPr>
      <w:r w:rsidRPr="0032773D">
        <w:t>Herunder er oplistet de arbejdspakker KOMBIT har identificeret ved gennemgang af GD-materiale, brainstorm mv.</w:t>
      </w:r>
    </w:p>
    <w:p w14:paraId="30E7CEB6" w14:textId="77777777" w:rsidR="00616E4F" w:rsidRPr="0032773D" w:rsidRDefault="00616E4F" w:rsidP="00616E4F">
      <w:pPr>
        <w:autoSpaceDE w:val="0"/>
        <w:autoSpaceDN w:val="0"/>
        <w:adjustRightInd w:val="0"/>
        <w:rPr>
          <w:b/>
        </w:rPr>
      </w:pPr>
    </w:p>
    <w:p w14:paraId="47F1D6F0" w14:textId="77777777" w:rsidR="00616E4F" w:rsidRPr="0032773D" w:rsidRDefault="00616E4F" w:rsidP="00616E4F">
      <w:pPr>
        <w:autoSpaceDE w:val="0"/>
        <w:autoSpaceDN w:val="0"/>
        <w:adjustRightInd w:val="0"/>
      </w:pPr>
      <w:r>
        <w:t xml:space="preserve">Arbejdspakkerne er, så vidt muligt, forsøgt opstillet i kronologisk orden. </w:t>
      </w:r>
    </w:p>
    <w:p w14:paraId="23CF7F38" w14:textId="77777777" w:rsidR="00616E4F" w:rsidRPr="00616E4F" w:rsidRDefault="00616E4F" w:rsidP="00616E4F"/>
    <w:p w14:paraId="6A504C80" w14:textId="77777777" w:rsidR="00B0187A" w:rsidRPr="00616E4F" w:rsidRDefault="00B0187A" w:rsidP="00616E4F"/>
    <w:p w14:paraId="2593BD71" w14:textId="77777777" w:rsidR="00F32923" w:rsidRDefault="00F32923" w:rsidP="00F05955">
      <w:pPr>
        <w:pStyle w:val="Overskrift2"/>
        <w:numPr>
          <w:ilvl w:val="1"/>
          <w:numId w:val="2"/>
        </w:numPr>
        <w:ind w:left="794"/>
        <w:rPr>
          <w:lang w:val="da-DK"/>
        </w:rPr>
      </w:pPr>
      <w:bookmarkStart w:id="26" w:name="_Toc343679991"/>
      <w:bookmarkStart w:id="27" w:name="_Toc400395049"/>
      <w:r>
        <w:rPr>
          <w:lang w:val="da-DK"/>
        </w:rPr>
        <w:t>Arbejdspakkebeskrivelser</w:t>
      </w:r>
      <w:bookmarkEnd w:id="26"/>
      <w:bookmarkEnd w:id="27"/>
    </w:p>
    <w:p w14:paraId="2FD763F4" w14:textId="77777777" w:rsidR="00E43DF5" w:rsidRPr="00E43DF5" w:rsidRDefault="00E43DF5" w:rsidP="00E43DF5"/>
    <w:p w14:paraId="7522618D" w14:textId="77777777" w:rsidR="00E43DF5" w:rsidRPr="00E43DF5" w:rsidRDefault="00E43DF5" w:rsidP="00E43DF5">
      <w:pPr>
        <w:pStyle w:val="Listeafsnit"/>
        <w:numPr>
          <w:ilvl w:val="2"/>
          <w:numId w:val="2"/>
        </w:numPr>
        <w:rPr>
          <w:b/>
          <w:bCs/>
          <w:color w:val="333399"/>
          <w:sz w:val="24"/>
          <w:szCs w:val="24"/>
          <w:lang w:eastAsia="ja-JP"/>
        </w:rPr>
      </w:pPr>
      <w:r w:rsidRPr="00E43DF5">
        <w:rPr>
          <w:b/>
          <w:bCs/>
          <w:color w:val="333399"/>
          <w:sz w:val="24"/>
          <w:szCs w:val="24"/>
          <w:lang w:eastAsia="ja-JP"/>
        </w:rPr>
        <w:t>Udarbejdelse af løsningsarkitektur</w:t>
      </w:r>
      <w:r>
        <w:rPr>
          <w:b/>
          <w:bCs/>
          <w:color w:val="333399"/>
          <w:sz w:val="24"/>
          <w:szCs w:val="24"/>
          <w:lang w:eastAsia="ja-JP"/>
        </w:rPr>
        <w:t xml:space="preserve"> for Ejendomsskat og Ejendomsbidrag</w:t>
      </w:r>
    </w:p>
    <w:p w14:paraId="43055D3A" w14:textId="77777777" w:rsidR="003846D6" w:rsidRDefault="003846D6" w:rsidP="003846D6"/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10"/>
        <w:gridCol w:w="6237"/>
      </w:tblGrid>
      <w:tr w:rsidR="0068425F" w14:paraId="0065A261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3FD64F6A" w14:textId="77777777" w:rsidR="0068425F" w:rsidRPr="00AB301A" w:rsidRDefault="0068425F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rbejdspakkenavn</w:t>
            </w:r>
            <w:r w:rsidRPr="00AB301A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14:paraId="1BB16B14" w14:textId="77777777" w:rsidR="0068425F" w:rsidRPr="00D76EE0" w:rsidRDefault="0068425F" w:rsidP="0068425F">
            <w:pPr>
              <w:rPr>
                <w:b/>
                <w:sz w:val="20"/>
                <w:szCs w:val="20"/>
              </w:rPr>
            </w:pPr>
            <w:r w:rsidRPr="00D76EE0">
              <w:rPr>
                <w:b/>
                <w:sz w:val="20"/>
                <w:szCs w:val="20"/>
              </w:rPr>
              <w:t xml:space="preserve">Udarbejdelse af </w:t>
            </w:r>
            <w:r>
              <w:rPr>
                <w:b/>
                <w:sz w:val="20"/>
                <w:szCs w:val="20"/>
              </w:rPr>
              <w:t>løsningsarkitektur</w:t>
            </w:r>
          </w:p>
        </w:tc>
      </w:tr>
      <w:tr w:rsidR="0068425F" w:rsidRPr="003F1EB9" w14:paraId="15CD1FB7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56131AFC" w14:textId="77777777" w:rsidR="0068425F" w:rsidRPr="005724B5" w:rsidRDefault="0068425F" w:rsidP="00CA597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Nummer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14:paraId="35FF14C8" w14:textId="77777777" w:rsidR="0068425F" w:rsidRPr="00D84392" w:rsidRDefault="000B37E7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?</w:t>
            </w:r>
          </w:p>
        </w:tc>
      </w:tr>
      <w:tr w:rsidR="0068425F" w14:paraId="11196D06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794667E6" w14:textId="77777777" w:rsidR="0068425F" w:rsidRPr="005724B5" w:rsidRDefault="0068425F" w:rsidP="00CA597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nsvarlig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14:paraId="1D0CDA25" w14:textId="77777777" w:rsidR="0068425F" w:rsidRPr="00D84392" w:rsidRDefault="0068425F" w:rsidP="00CA5976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KOMBIT</w:t>
            </w:r>
          </w:p>
        </w:tc>
      </w:tr>
      <w:tr w:rsidR="0068425F" w:rsidRPr="003F1EB9" w14:paraId="7614BDA5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17783FC5" w14:textId="77777777" w:rsidR="0068425F" w:rsidRPr="005724B5" w:rsidRDefault="0068425F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Tidsramme:</w:t>
            </w:r>
          </w:p>
        </w:tc>
        <w:tc>
          <w:tcPr>
            <w:tcW w:w="6237" w:type="dxa"/>
          </w:tcPr>
          <w:p w14:paraId="7B333211" w14:textId="77777777" w:rsidR="0068425F" w:rsidRPr="00D84392" w:rsidRDefault="00E43DF5" w:rsidP="00E43DF5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ugust-november 2014</w:t>
            </w:r>
          </w:p>
        </w:tc>
      </w:tr>
      <w:tr w:rsidR="0068425F" w:rsidRPr="00D230FC" w14:paraId="6D71B301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14BC4C5E" w14:textId="77777777" w:rsidR="0068425F" w:rsidRPr="005724B5" w:rsidRDefault="0068425F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Indhold:</w:t>
            </w:r>
          </w:p>
        </w:tc>
        <w:tc>
          <w:tcPr>
            <w:tcW w:w="6237" w:type="dxa"/>
          </w:tcPr>
          <w:p w14:paraId="16CA7B82" w14:textId="77777777" w:rsidR="0068425F" w:rsidRDefault="0068425F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</w:p>
          <w:p w14:paraId="70F0D708" w14:textId="6A22542C" w:rsidR="0068425F" w:rsidRDefault="00E43DF5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darbejdelse af løsningsarkitektur på baggrund af workshops med kommunale fagpersoner og KL.</w:t>
            </w:r>
          </w:p>
          <w:p w14:paraId="62763F92" w14:textId="77777777" w:rsidR="0068425F" w:rsidRPr="00D84392" w:rsidRDefault="0068425F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</w:p>
        </w:tc>
      </w:tr>
      <w:tr w:rsidR="0068425F" w:rsidRPr="003F1EB9" w14:paraId="12F2EEC7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3DED2DF1" w14:textId="77777777" w:rsidR="0068425F" w:rsidRPr="005724B5" w:rsidRDefault="0068425F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Produkt(er):</w:t>
            </w:r>
          </w:p>
        </w:tc>
        <w:tc>
          <w:tcPr>
            <w:tcW w:w="6237" w:type="dxa"/>
          </w:tcPr>
          <w:p w14:paraId="4F0844B3" w14:textId="77777777" w:rsidR="0068425F" w:rsidRDefault="00E43DF5" w:rsidP="00CA5976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>
              <w:rPr>
                <w:rFonts w:asciiTheme="minorHAnsi" w:hAnsiTheme="minorHAnsi" w:cs="Arial"/>
                <w:sz w:val="20"/>
                <w:szCs w:val="20"/>
              </w:rPr>
              <w:t>Løsningsarkitektur, inkl.</w:t>
            </w:r>
          </w:p>
          <w:p w14:paraId="0B40722E" w14:textId="77777777" w:rsidR="00E43DF5" w:rsidRDefault="00E43DF5" w:rsidP="00C85D0E">
            <w:pPr>
              <w:pStyle w:val="Listeafsnit"/>
              <w:numPr>
                <w:ilvl w:val="0"/>
                <w:numId w:val="34"/>
              </w:num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>
              <w:rPr>
                <w:rFonts w:asciiTheme="minorHAnsi" w:hAnsiTheme="minorHAnsi" w:cs="Arial"/>
                <w:sz w:val="20"/>
                <w:szCs w:val="20"/>
              </w:rPr>
              <w:t>Bilag A – Servicebeskrivelser</w:t>
            </w:r>
          </w:p>
          <w:p w14:paraId="4268F872" w14:textId="77777777" w:rsidR="00E43DF5" w:rsidRDefault="00E43DF5" w:rsidP="00C85D0E">
            <w:pPr>
              <w:pStyle w:val="Listeafsnit"/>
              <w:numPr>
                <w:ilvl w:val="0"/>
                <w:numId w:val="34"/>
              </w:num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>
              <w:rPr>
                <w:rFonts w:asciiTheme="minorHAnsi" w:hAnsiTheme="minorHAnsi" w:cs="Arial"/>
                <w:sz w:val="20"/>
                <w:szCs w:val="20"/>
              </w:rPr>
              <w:t>Bilag B – Informationsmodel</w:t>
            </w:r>
          </w:p>
          <w:p w14:paraId="50100DEC" w14:textId="77777777" w:rsidR="0068425F" w:rsidRPr="00D84392" w:rsidRDefault="00E43DF5" w:rsidP="00C85D0E">
            <w:pPr>
              <w:pStyle w:val="Listeafsnit"/>
              <w:numPr>
                <w:ilvl w:val="0"/>
                <w:numId w:val="34"/>
              </w:num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 w:rsidRPr="00E43DF5">
              <w:rPr>
                <w:rFonts w:asciiTheme="minorHAnsi" w:hAnsiTheme="minorHAnsi" w:cs="Arial"/>
                <w:sz w:val="20"/>
                <w:szCs w:val="20"/>
              </w:rPr>
              <w:t>Bilag C - Processer</w:t>
            </w:r>
          </w:p>
        </w:tc>
      </w:tr>
      <w:tr w:rsidR="0068425F" w:rsidRPr="00D230FC" w14:paraId="5C41AADA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0CBF0C2E" w14:textId="77777777" w:rsidR="0068425F" w:rsidRPr="005724B5" w:rsidRDefault="0068425F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ilepæle</w:t>
            </w:r>
          </w:p>
        </w:tc>
        <w:tc>
          <w:tcPr>
            <w:tcW w:w="6237" w:type="dxa"/>
          </w:tcPr>
          <w:p w14:paraId="184309EB" w14:textId="77777777" w:rsidR="0068425F" w:rsidRDefault="00E43DF5" w:rsidP="00CA5976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Løsningsarkitektur</w:t>
            </w:r>
            <w:r w:rsidR="0068425F">
              <w:rPr>
                <w:color w:val="000000" w:themeColor="text1"/>
                <w:sz w:val="20"/>
                <w:szCs w:val="20"/>
              </w:rPr>
              <w:t xml:space="preserve"> udarbejdet</w:t>
            </w:r>
          </w:p>
          <w:p w14:paraId="5EE0419A" w14:textId="77777777" w:rsidR="0068425F" w:rsidRPr="005B3FF0" w:rsidRDefault="00E43DF5" w:rsidP="00CA5976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Review gennemført</w:t>
            </w:r>
          </w:p>
        </w:tc>
      </w:tr>
      <w:tr w:rsidR="0068425F" w:rsidRPr="00D230FC" w14:paraId="2B231050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5E445B57" w14:textId="77777777" w:rsidR="0068425F" w:rsidRPr="00A864BC" w:rsidRDefault="0068425F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fhængigheder</w:t>
            </w:r>
            <w:r w:rsidRPr="00A864BC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14:paraId="7F70F2E4" w14:textId="77777777" w:rsidR="0068425F" w:rsidRPr="00D84392" w:rsidRDefault="00E43DF5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ålarkitekturen for Ejendomsskat og Ejendomsbidrag</w:t>
            </w:r>
          </w:p>
        </w:tc>
      </w:tr>
      <w:tr w:rsidR="0068425F" w:rsidRPr="00D230FC" w14:paraId="7C1B2821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7B358DB9" w14:textId="77777777" w:rsidR="0068425F" w:rsidRPr="005724B5" w:rsidRDefault="0068425F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Ressourcekrav:</w:t>
            </w:r>
          </w:p>
        </w:tc>
        <w:tc>
          <w:tcPr>
            <w:tcW w:w="6237" w:type="dxa"/>
          </w:tcPr>
          <w:p w14:paraId="508AE90B" w14:textId="77777777" w:rsidR="0068425F" w:rsidRPr="00D84392" w:rsidRDefault="00E43DF5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ressenter inddrages i processen</w:t>
            </w:r>
          </w:p>
        </w:tc>
      </w:tr>
      <w:tr w:rsidR="0068425F" w:rsidRPr="00D230FC" w14:paraId="6D01AC71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38DF71B9" w14:textId="77777777" w:rsidR="0068425F" w:rsidRPr="00643A54" w:rsidRDefault="0068425F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Kvalitetskriterier:</w:t>
            </w:r>
          </w:p>
        </w:tc>
        <w:tc>
          <w:tcPr>
            <w:tcW w:w="6237" w:type="dxa"/>
          </w:tcPr>
          <w:p w14:paraId="6F1AAA3C" w14:textId="77777777" w:rsidR="0068425F" w:rsidRPr="00D84392" w:rsidRDefault="00E43DF5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øsningsarkitekturen kvalitetssikres internt i KOMBIT og i GD1-delprogrammet.</w:t>
            </w:r>
          </w:p>
        </w:tc>
      </w:tr>
      <w:tr w:rsidR="0068425F" w:rsidRPr="005D7B40" w14:paraId="14F7EA68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74415393" w14:textId="77777777" w:rsidR="0068425F" w:rsidRPr="00643A54" w:rsidRDefault="0068425F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Godkendelse:</w:t>
            </w:r>
          </w:p>
        </w:tc>
        <w:tc>
          <w:tcPr>
            <w:tcW w:w="6237" w:type="dxa"/>
          </w:tcPr>
          <w:p w14:paraId="0930173B" w14:textId="77777777" w:rsidR="0068425F" w:rsidRPr="00D84392" w:rsidRDefault="00E43DF5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øsningsarkitektur godkendes af KOMBIT/KL s</w:t>
            </w:r>
            <w:r w:rsidR="00CA5976">
              <w:rPr>
                <w:sz w:val="20"/>
                <w:szCs w:val="20"/>
              </w:rPr>
              <w:t>t</w:t>
            </w:r>
            <w:r>
              <w:rPr>
                <w:sz w:val="20"/>
                <w:szCs w:val="20"/>
              </w:rPr>
              <w:t>yregruppe</w:t>
            </w:r>
            <w:r w:rsidR="00C85D0E">
              <w:rPr>
                <w:sz w:val="20"/>
                <w:szCs w:val="20"/>
              </w:rPr>
              <w:t>.</w:t>
            </w:r>
          </w:p>
        </w:tc>
      </w:tr>
    </w:tbl>
    <w:p w14:paraId="05E86590" w14:textId="77777777" w:rsidR="0068425F" w:rsidRDefault="0068425F" w:rsidP="0068425F"/>
    <w:p w14:paraId="3F8CE741" w14:textId="77777777" w:rsidR="0068425F" w:rsidRDefault="0068425F" w:rsidP="003846D6"/>
    <w:p w14:paraId="1B908D52" w14:textId="77777777" w:rsidR="003846D6" w:rsidRDefault="002A5CC3" w:rsidP="002A5CC3">
      <w:pPr>
        <w:pStyle w:val="Overskrift3"/>
        <w:numPr>
          <w:ilvl w:val="2"/>
          <w:numId w:val="2"/>
        </w:numPr>
      </w:pPr>
      <w:bookmarkStart w:id="28" w:name="_Toc400395050"/>
      <w:r>
        <w:t xml:space="preserve">Udarbejdelse af udbudsmateriale, gennemførelse af udbud samt udvikling af </w:t>
      </w:r>
      <w:r w:rsidR="00D50183">
        <w:t>nye løsninger til opkrævning af Ejendomsskat og Ejendomsbidrag</w:t>
      </w:r>
      <w:bookmarkEnd w:id="28"/>
    </w:p>
    <w:p w14:paraId="138A3B10" w14:textId="77777777" w:rsidR="00E43DF5" w:rsidRPr="00E43DF5" w:rsidRDefault="00E43DF5" w:rsidP="00E43DF5">
      <w:pPr>
        <w:rPr>
          <w:lang w:eastAsia="ja-JP"/>
        </w:rPr>
      </w:pPr>
    </w:p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10"/>
        <w:gridCol w:w="6237"/>
      </w:tblGrid>
      <w:tr w:rsidR="003846D6" w14:paraId="6F6577E7" w14:textId="77777777" w:rsidTr="003846D6">
        <w:trPr>
          <w:cantSplit/>
        </w:trPr>
        <w:tc>
          <w:tcPr>
            <w:tcW w:w="2410" w:type="dxa"/>
            <w:shd w:val="clear" w:color="auto" w:fill="DAEEF3"/>
          </w:tcPr>
          <w:p w14:paraId="39089819" w14:textId="77777777" w:rsidR="003846D6" w:rsidRPr="00AB301A" w:rsidRDefault="003846D6" w:rsidP="003846D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rbejdspakkenavn</w:t>
            </w:r>
            <w:r w:rsidRPr="00AB301A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14:paraId="19BFD545" w14:textId="77777777" w:rsidR="003846D6" w:rsidRPr="00D76EE0" w:rsidRDefault="002A5CC3" w:rsidP="003012A7">
            <w:pPr>
              <w:rPr>
                <w:b/>
                <w:sz w:val="20"/>
                <w:szCs w:val="20"/>
              </w:rPr>
            </w:pPr>
            <w:r w:rsidRPr="00D76EE0">
              <w:rPr>
                <w:b/>
                <w:sz w:val="20"/>
                <w:szCs w:val="20"/>
              </w:rPr>
              <w:t>U</w:t>
            </w:r>
            <w:r w:rsidR="003012A7">
              <w:rPr>
                <w:b/>
                <w:sz w:val="20"/>
                <w:szCs w:val="20"/>
              </w:rPr>
              <w:t xml:space="preserve">darbejdelse af udbudsmateriale til </w:t>
            </w:r>
            <w:r w:rsidRPr="00D76EE0">
              <w:rPr>
                <w:b/>
                <w:sz w:val="20"/>
                <w:szCs w:val="20"/>
              </w:rPr>
              <w:t>Ejendomsskat og Ejendomsbidrag</w:t>
            </w:r>
          </w:p>
        </w:tc>
      </w:tr>
      <w:tr w:rsidR="003846D6" w:rsidRPr="003F1EB9" w14:paraId="06F07EA5" w14:textId="77777777" w:rsidTr="003846D6">
        <w:trPr>
          <w:cantSplit/>
        </w:trPr>
        <w:tc>
          <w:tcPr>
            <w:tcW w:w="2410" w:type="dxa"/>
            <w:shd w:val="clear" w:color="auto" w:fill="DAEEF3"/>
          </w:tcPr>
          <w:p w14:paraId="22B5CFD5" w14:textId="77777777" w:rsidR="003846D6" w:rsidRPr="005724B5" w:rsidRDefault="003846D6" w:rsidP="003846D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Nummer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14:paraId="33F2DC0C" w14:textId="77777777" w:rsidR="003846D6" w:rsidRPr="00D84392" w:rsidRDefault="000B37E7" w:rsidP="003846D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?</w:t>
            </w:r>
          </w:p>
        </w:tc>
      </w:tr>
      <w:tr w:rsidR="003846D6" w14:paraId="725329AC" w14:textId="77777777" w:rsidTr="003846D6">
        <w:trPr>
          <w:cantSplit/>
        </w:trPr>
        <w:tc>
          <w:tcPr>
            <w:tcW w:w="2410" w:type="dxa"/>
            <w:shd w:val="clear" w:color="auto" w:fill="DAEEF3"/>
          </w:tcPr>
          <w:p w14:paraId="533741F4" w14:textId="77777777" w:rsidR="003846D6" w:rsidRPr="005724B5" w:rsidRDefault="003846D6" w:rsidP="003846D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nsvarlig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14:paraId="09EA0875" w14:textId="77777777" w:rsidR="003846D6" w:rsidRPr="00D84392" w:rsidRDefault="00D50183" w:rsidP="003846D6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KOMBIT</w:t>
            </w:r>
          </w:p>
        </w:tc>
      </w:tr>
      <w:tr w:rsidR="003846D6" w:rsidRPr="003F1EB9" w14:paraId="6C7796BA" w14:textId="77777777" w:rsidTr="003846D6">
        <w:trPr>
          <w:cantSplit/>
        </w:trPr>
        <w:tc>
          <w:tcPr>
            <w:tcW w:w="2410" w:type="dxa"/>
            <w:shd w:val="clear" w:color="auto" w:fill="DAEEF3"/>
          </w:tcPr>
          <w:p w14:paraId="7B729C06" w14:textId="77777777" w:rsidR="003846D6" w:rsidRPr="005724B5" w:rsidRDefault="003846D6" w:rsidP="003846D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Tidsramme:</w:t>
            </w:r>
          </w:p>
        </w:tc>
        <w:tc>
          <w:tcPr>
            <w:tcW w:w="6237" w:type="dxa"/>
          </w:tcPr>
          <w:p w14:paraId="76D88BC9" w14:textId="6A73A372" w:rsidR="00D50183" w:rsidRPr="00D84392" w:rsidRDefault="000B37E7" w:rsidP="00031930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vember 2014</w:t>
            </w:r>
            <w:r w:rsidR="00031930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-</w:t>
            </w:r>
            <w:r w:rsidR="00031930">
              <w:rPr>
                <w:sz w:val="20"/>
                <w:szCs w:val="20"/>
              </w:rPr>
              <w:t xml:space="preserve"> marts</w:t>
            </w:r>
            <w:r w:rsidR="00F604BB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2015</w:t>
            </w:r>
          </w:p>
        </w:tc>
      </w:tr>
      <w:tr w:rsidR="003846D6" w:rsidRPr="00D230FC" w14:paraId="586F35D5" w14:textId="77777777" w:rsidTr="003846D6">
        <w:trPr>
          <w:cantSplit/>
        </w:trPr>
        <w:tc>
          <w:tcPr>
            <w:tcW w:w="2410" w:type="dxa"/>
            <w:shd w:val="clear" w:color="auto" w:fill="DAEEF3"/>
          </w:tcPr>
          <w:p w14:paraId="42DE4F63" w14:textId="77777777" w:rsidR="003846D6" w:rsidRPr="005724B5" w:rsidRDefault="003846D6" w:rsidP="003846D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lastRenderedPageBreak/>
              <w:t>Indhold:</w:t>
            </w:r>
          </w:p>
        </w:tc>
        <w:tc>
          <w:tcPr>
            <w:tcW w:w="6237" w:type="dxa"/>
          </w:tcPr>
          <w:p w14:paraId="65985F81" w14:textId="77777777" w:rsidR="00D50183" w:rsidRDefault="00D50183" w:rsidP="00840D7B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</w:p>
          <w:p w14:paraId="2194D033" w14:textId="71523D41" w:rsidR="00D50183" w:rsidRDefault="002A1158" w:rsidP="00840D7B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darbejdelse af udbudsmateriale om</w:t>
            </w:r>
            <w:r w:rsidRPr="002A1158">
              <w:rPr>
                <w:sz w:val="20"/>
                <w:szCs w:val="20"/>
              </w:rPr>
              <w:t>fatter selve kravspecifikationen med tilhørende use cases samt de ca. 15 øvrige bilag i et sådant materiale.</w:t>
            </w:r>
          </w:p>
          <w:p w14:paraId="6504036D" w14:textId="77777777" w:rsidR="000B37E7" w:rsidRDefault="000B37E7" w:rsidP="00840D7B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</w:p>
          <w:p w14:paraId="660450B3" w14:textId="77777777" w:rsidR="000B37E7" w:rsidRDefault="000B37E7" w:rsidP="00840D7B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ves med udgangspunkt i mål- og løsningsarkitekturen for Ejendomsskat og Ejendomsbidrag.</w:t>
            </w:r>
          </w:p>
          <w:p w14:paraId="4E98D6A4" w14:textId="77777777" w:rsidR="00D50183" w:rsidRPr="00D84392" w:rsidRDefault="00D50183" w:rsidP="00D76EE0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</w:p>
        </w:tc>
      </w:tr>
      <w:tr w:rsidR="003846D6" w:rsidRPr="003F1EB9" w14:paraId="51C3BE58" w14:textId="77777777" w:rsidTr="003846D6">
        <w:trPr>
          <w:cantSplit/>
        </w:trPr>
        <w:tc>
          <w:tcPr>
            <w:tcW w:w="2410" w:type="dxa"/>
            <w:shd w:val="clear" w:color="auto" w:fill="DAEEF3"/>
          </w:tcPr>
          <w:p w14:paraId="3D710791" w14:textId="77777777" w:rsidR="003846D6" w:rsidRPr="005724B5" w:rsidRDefault="003846D6" w:rsidP="003846D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Produkt(er):</w:t>
            </w:r>
          </w:p>
        </w:tc>
        <w:tc>
          <w:tcPr>
            <w:tcW w:w="6237" w:type="dxa"/>
          </w:tcPr>
          <w:p w14:paraId="343C21B0" w14:textId="77777777" w:rsidR="00840D7B" w:rsidRPr="00D76EE0" w:rsidRDefault="00D76EE0" w:rsidP="00D76EE0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 w:rsidRPr="00D76EE0">
              <w:rPr>
                <w:rFonts w:asciiTheme="minorHAnsi" w:hAnsiTheme="minorHAnsi" w:cs="Arial"/>
                <w:sz w:val="20"/>
                <w:szCs w:val="20"/>
              </w:rPr>
              <w:t>Udbudsmateriale</w:t>
            </w:r>
            <w:r w:rsidR="000B37E7">
              <w:rPr>
                <w:rFonts w:asciiTheme="minorHAnsi" w:hAnsiTheme="minorHAnsi" w:cs="Arial"/>
                <w:sz w:val="20"/>
                <w:szCs w:val="20"/>
              </w:rPr>
              <w:t xml:space="preserve"> (Kontrakt og bilag)</w:t>
            </w:r>
          </w:p>
          <w:p w14:paraId="01E538E1" w14:textId="77777777" w:rsidR="00D76EE0" w:rsidRPr="00D84392" w:rsidRDefault="00D76EE0" w:rsidP="003846D6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</w:p>
        </w:tc>
      </w:tr>
      <w:tr w:rsidR="003846D6" w:rsidRPr="00D230FC" w14:paraId="5EAC1D0C" w14:textId="77777777" w:rsidTr="003846D6">
        <w:trPr>
          <w:cantSplit/>
        </w:trPr>
        <w:tc>
          <w:tcPr>
            <w:tcW w:w="2410" w:type="dxa"/>
            <w:shd w:val="clear" w:color="auto" w:fill="DAEEF3"/>
          </w:tcPr>
          <w:p w14:paraId="5D6A0F0F" w14:textId="77777777" w:rsidR="003846D6" w:rsidRPr="005724B5" w:rsidRDefault="003846D6" w:rsidP="003846D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ilepæle</w:t>
            </w:r>
          </w:p>
        </w:tc>
        <w:tc>
          <w:tcPr>
            <w:tcW w:w="6237" w:type="dxa"/>
          </w:tcPr>
          <w:p w14:paraId="48D0A22B" w14:textId="77777777" w:rsidR="005B3FF0" w:rsidRDefault="003012A7" w:rsidP="003012A7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Udbudsmateriale udarbejdet</w:t>
            </w:r>
          </w:p>
          <w:p w14:paraId="06EA1ECC" w14:textId="77777777" w:rsidR="006C6D12" w:rsidRPr="003012A7" w:rsidRDefault="00F213A0" w:rsidP="003012A7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Review gennemført</w:t>
            </w:r>
          </w:p>
        </w:tc>
      </w:tr>
      <w:tr w:rsidR="003846D6" w:rsidRPr="00D230FC" w14:paraId="4B37C306" w14:textId="77777777" w:rsidTr="003846D6">
        <w:trPr>
          <w:cantSplit/>
        </w:trPr>
        <w:tc>
          <w:tcPr>
            <w:tcW w:w="2410" w:type="dxa"/>
            <w:shd w:val="clear" w:color="auto" w:fill="DAEEF3"/>
          </w:tcPr>
          <w:p w14:paraId="0BE34442" w14:textId="77777777" w:rsidR="003846D6" w:rsidRPr="00A864BC" w:rsidRDefault="003846D6" w:rsidP="003846D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fhængigheder</w:t>
            </w:r>
            <w:r w:rsidRPr="00A864BC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14:paraId="26647E32" w14:textId="77777777" w:rsidR="003846D6" w:rsidRDefault="006C6D12" w:rsidP="006C6D12">
            <w:pPr>
              <w:pStyle w:val="Listeafsnit"/>
              <w:numPr>
                <w:ilvl w:val="0"/>
                <w:numId w:val="35"/>
              </w:numPr>
              <w:spacing w:before="40" w:after="40"/>
              <w:jc w:val="left"/>
              <w:rPr>
                <w:sz w:val="20"/>
                <w:szCs w:val="20"/>
              </w:rPr>
            </w:pPr>
            <w:r w:rsidRPr="006C6D12">
              <w:rPr>
                <w:sz w:val="20"/>
                <w:szCs w:val="20"/>
              </w:rPr>
              <w:t>Løsningsarkitekturen for Ejendomsskat og Ejendomsbidrag.</w:t>
            </w:r>
          </w:p>
          <w:p w14:paraId="2CD441FC" w14:textId="77777777" w:rsidR="001157BD" w:rsidRDefault="001157BD" w:rsidP="006C6D12">
            <w:pPr>
              <w:pStyle w:val="Listeafsnit"/>
              <w:numPr>
                <w:ilvl w:val="0"/>
                <w:numId w:val="35"/>
              </w:num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SR ”AS-IS” analyse</w:t>
            </w:r>
          </w:p>
          <w:p w14:paraId="784A0892" w14:textId="4CE38C24" w:rsidR="00071DD9" w:rsidRPr="006C6D12" w:rsidRDefault="00071DD9" w:rsidP="006C6D12">
            <w:pPr>
              <w:pStyle w:val="Listeafsnit"/>
              <w:numPr>
                <w:ilvl w:val="0"/>
                <w:numId w:val="35"/>
              </w:num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amspil mellem systemer fra SKAT og systemer fra KOMBIT</w:t>
            </w:r>
          </w:p>
        </w:tc>
      </w:tr>
      <w:tr w:rsidR="003846D6" w:rsidRPr="00D230FC" w14:paraId="6B71B8B0" w14:textId="77777777" w:rsidTr="003846D6">
        <w:trPr>
          <w:cantSplit/>
        </w:trPr>
        <w:tc>
          <w:tcPr>
            <w:tcW w:w="2410" w:type="dxa"/>
            <w:shd w:val="clear" w:color="auto" w:fill="DAEEF3"/>
          </w:tcPr>
          <w:p w14:paraId="35418BEE" w14:textId="77777777" w:rsidR="003846D6" w:rsidRPr="005724B5" w:rsidRDefault="003846D6" w:rsidP="003846D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Ressourcekrav:</w:t>
            </w:r>
          </w:p>
        </w:tc>
        <w:tc>
          <w:tcPr>
            <w:tcW w:w="6237" w:type="dxa"/>
          </w:tcPr>
          <w:p w14:paraId="2EA1FFA1" w14:textId="77777777" w:rsidR="003846D6" w:rsidRDefault="001A77A7" w:rsidP="001A77A7">
            <w:pPr>
              <w:pStyle w:val="Listeafsnit"/>
              <w:numPr>
                <w:ilvl w:val="0"/>
                <w:numId w:val="36"/>
              </w:numPr>
              <w:spacing w:before="40" w:after="40"/>
              <w:jc w:val="left"/>
              <w:rPr>
                <w:sz w:val="20"/>
                <w:szCs w:val="20"/>
              </w:rPr>
            </w:pPr>
            <w:r w:rsidRPr="001A77A7">
              <w:rPr>
                <w:sz w:val="20"/>
                <w:szCs w:val="20"/>
              </w:rPr>
              <w:t>Kommunale fagpersoner/KL deltagelse i workshops og udarbejdelse af use cases.</w:t>
            </w:r>
          </w:p>
          <w:p w14:paraId="17D898FC" w14:textId="77777777" w:rsidR="001A77A7" w:rsidRPr="001A77A7" w:rsidRDefault="00F213A0" w:rsidP="001A77A7">
            <w:pPr>
              <w:pStyle w:val="Listeafsnit"/>
              <w:numPr>
                <w:ilvl w:val="0"/>
                <w:numId w:val="36"/>
              </w:num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view GD1-delprogrammet</w:t>
            </w:r>
          </w:p>
        </w:tc>
      </w:tr>
      <w:tr w:rsidR="003846D6" w:rsidRPr="00D230FC" w14:paraId="738BA0BE" w14:textId="77777777" w:rsidTr="003846D6">
        <w:trPr>
          <w:cantSplit/>
        </w:trPr>
        <w:tc>
          <w:tcPr>
            <w:tcW w:w="2410" w:type="dxa"/>
            <w:shd w:val="clear" w:color="auto" w:fill="DAEEF3"/>
          </w:tcPr>
          <w:p w14:paraId="04C71A2C" w14:textId="77777777" w:rsidR="003846D6" w:rsidRPr="00643A54" w:rsidRDefault="003846D6" w:rsidP="003846D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Kvalitetskriterier:</w:t>
            </w:r>
          </w:p>
        </w:tc>
        <w:tc>
          <w:tcPr>
            <w:tcW w:w="6237" w:type="dxa"/>
          </w:tcPr>
          <w:p w14:paraId="6543C28E" w14:textId="77777777" w:rsidR="00F213A0" w:rsidRPr="00D84392" w:rsidRDefault="00F213A0" w:rsidP="003846D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ressenter skal være inddraget.</w:t>
            </w:r>
          </w:p>
        </w:tc>
      </w:tr>
      <w:tr w:rsidR="003846D6" w:rsidRPr="005D7B40" w14:paraId="4A588AFF" w14:textId="77777777" w:rsidTr="003846D6">
        <w:trPr>
          <w:cantSplit/>
        </w:trPr>
        <w:tc>
          <w:tcPr>
            <w:tcW w:w="2410" w:type="dxa"/>
            <w:shd w:val="clear" w:color="auto" w:fill="DAEEF3"/>
          </w:tcPr>
          <w:p w14:paraId="4EA28D16" w14:textId="77777777" w:rsidR="003846D6" w:rsidRPr="00643A54" w:rsidRDefault="003846D6" w:rsidP="003846D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Godkendelse:</w:t>
            </w:r>
          </w:p>
        </w:tc>
        <w:tc>
          <w:tcPr>
            <w:tcW w:w="6237" w:type="dxa"/>
          </w:tcPr>
          <w:p w14:paraId="4D0B6CC4" w14:textId="77777777" w:rsidR="003846D6" w:rsidRPr="00D84392" w:rsidRDefault="00F213A0" w:rsidP="003846D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odkendes af styregruppe i KOMBIT/KL.</w:t>
            </w:r>
          </w:p>
        </w:tc>
      </w:tr>
    </w:tbl>
    <w:p w14:paraId="41D932C7" w14:textId="77777777" w:rsidR="00DA4F0C" w:rsidRDefault="00DA4F0C" w:rsidP="00D50183"/>
    <w:p w14:paraId="447DC37A" w14:textId="77777777" w:rsidR="00D76EE0" w:rsidRDefault="00D76EE0" w:rsidP="00D50183"/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10"/>
        <w:gridCol w:w="6237"/>
      </w:tblGrid>
      <w:tr w:rsidR="00D76EE0" w14:paraId="5CB8F7C6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27C0E83A" w14:textId="77777777" w:rsidR="00D76EE0" w:rsidRPr="00AB301A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rbejdspakkenavn</w:t>
            </w:r>
            <w:r w:rsidRPr="00AB301A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14:paraId="2E99C8CC" w14:textId="77777777" w:rsidR="00D76EE0" w:rsidRPr="00D76EE0" w:rsidRDefault="00D76EE0" w:rsidP="00D76EE0">
            <w:pPr>
              <w:rPr>
                <w:b/>
                <w:sz w:val="20"/>
                <w:szCs w:val="20"/>
              </w:rPr>
            </w:pPr>
            <w:r w:rsidRPr="00D76EE0">
              <w:rPr>
                <w:b/>
                <w:sz w:val="20"/>
                <w:szCs w:val="20"/>
              </w:rPr>
              <w:t>Gennemførelse af udbud til nye løsninger til opkrævning af Ejendomsskat og Ejendomsbidrag</w:t>
            </w:r>
          </w:p>
        </w:tc>
      </w:tr>
      <w:tr w:rsidR="00D76EE0" w:rsidRPr="003F1EB9" w14:paraId="3A93AB1B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3F065393" w14:textId="77777777"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Nummer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14:paraId="70C116C6" w14:textId="77777777" w:rsidR="00D76EE0" w:rsidRPr="00D84392" w:rsidRDefault="005F2429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?</w:t>
            </w:r>
          </w:p>
        </w:tc>
      </w:tr>
      <w:tr w:rsidR="00D76EE0" w14:paraId="54E030E6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4E180A57" w14:textId="77777777"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nsvarlig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14:paraId="0B519C27" w14:textId="77777777" w:rsidR="00D76EE0" w:rsidRPr="00D84392" w:rsidRDefault="00D76EE0" w:rsidP="00CA5976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KOMBIT</w:t>
            </w:r>
          </w:p>
        </w:tc>
      </w:tr>
      <w:tr w:rsidR="00D76EE0" w:rsidRPr="003F1EB9" w14:paraId="1A320794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37C0D241" w14:textId="77777777"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Tidsramme:</w:t>
            </w:r>
          </w:p>
        </w:tc>
        <w:tc>
          <w:tcPr>
            <w:tcW w:w="6237" w:type="dxa"/>
          </w:tcPr>
          <w:p w14:paraId="7B4ED443" w14:textId="5FE4118D" w:rsidR="00D76EE0" w:rsidRPr="00D84392" w:rsidRDefault="00F604BB" w:rsidP="00F604BB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Januar</w:t>
            </w:r>
            <w:r w:rsidR="00010652">
              <w:rPr>
                <w:sz w:val="20"/>
                <w:szCs w:val="20"/>
              </w:rPr>
              <w:t xml:space="preserve"> 2015</w:t>
            </w:r>
            <w:r w:rsidR="00031930">
              <w:rPr>
                <w:sz w:val="20"/>
                <w:szCs w:val="20"/>
              </w:rPr>
              <w:t xml:space="preserve"> </w:t>
            </w:r>
            <w:r w:rsidR="00010652">
              <w:rPr>
                <w:sz w:val="20"/>
                <w:szCs w:val="20"/>
              </w:rPr>
              <w:t>-</w:t>
            </w:r>
            <w:r w:rsidR="00031930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juli </w:t>
            </w:r>
            <w:r w:rsidR="00010652">
              <w:rPr>
                <w:sz w:val="20"/>
                <w:szCs w:val="20"/>
              </w:rPr>
              <w:t>2015</w:t>
            </w:r>
          </w:p>
        </w:tc>
      </w:tr>
      <w:tr w:rsidR="00D76EE0" w:rsidRPr="00D230FC" w14:paraId="13011B45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0C596859" w14:textId="77777777"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Indhold:</w:t>
            </w:r>
          </w:p>
        </w:tc>
        <w:tc>
          <w:tcPr>
            <w:tcW w:w="6237" w:type="dxa"/>
          </w:tcPr>
          <w:p w14:paraId="5D04DEEB" w14:textId="77777777" w:rsidR="00D76EE0" w:rsidRDefault="00D76EE0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</w:p>
          <w:p w14:paraId="1EE8CD3E" w14:textId="77777777" w:rsidR="00D76EE0" w:rsidRDefault="00D76EE0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Gennemførelse af udbud dækker over </w:t>
            </w:r>
            <w:r w:rsidRPr="002A1158">
              <w:rPr>
                <w:sz w:val="20"/>
                <w:szCs w:val="20"/>
              </w:rPr>
              <w:t>udbudsproces</w:t>
            </w:r>
            <w:r>
              <w:rPr>
                <w:sz w:val="20"/>
                <w:szCs w:val="20"/>
              </w:rPr>
              <w:t>sen</w:t>
            </w:r>
            <w:r w:rsidRPr="002A1158">
              <w:rPr>
                <w:sz w:val="20"/>
                <w:szCs w:val="20"/>
              </w:rPr>
              <w:t xml:space="preserve"> fra annoncering til kontraktunderskrivelse.</w:t>
            </w:r>
          </w:p>
          <w:p w14:paraId="64167E44" w14:textId="77777777" w:rsidR="00D76EE0" w:rsidRDefault="00D76EE0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</w:p>
          <w:p w14:paraId="4DF6E020" w14:textId="77777777" w:rsidR="00D76EE0" w:rsidRPr="00D84392" w:rsidRDefault="00D76EE0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</w:p>
        </w:tc>
      </w:tr>
      <w:tr w:rsidR="00D76EE0" w:rsidRPr="003F1EB9" w14:paraId="564B79EE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2C7FF245" w14:textId="77777777"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Produkt(er):</w:t>
            </w:r>
          </w:p>
        </w:tc>
        <w:tc>
          <w:tcPr>
            <w:tcW w:w="6237" w:type="dxa"/>
          </w:tcPr>
          <w:p w14:paraId="437E107E" w14:textId="77777777" w:rsidR="00D76EE0" w:rsidRPr="00D84392" w:rsidRDefault="009F0DCF" w:rsidP="00CA5976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>
              <w:rPr>
                <w:rFonts w:asciiTheme="minorHAnsi" w:hAnsiTheme="minorHAnsi" w:cs="Arial"/>
                <w:sz w:val="20"/>
                <w:szCs w:val="20"/>
              </w:rPr>
              <w:t>K</w:t>
            </w:r>
            <w:r w:rsidR="00D76EE0">
              <w:rPr>
                <w:rFonts w:asciiTheme="minorHAnsi" w:hAnsiTheme="minorHAnsi" w:cs="Arial"/>
                <w:sz w:val="20"/>
                <w:szCs w:val="20"/>
              </w:rPr>
              <w:t xml:space="preserve">ontrakt </w:t>
            </w:r>
            <w:r>
              <w:rPr>
                <w:rFonts w:asciiTheme="minorHAnsi" w:hAnsiTheme="minorHAnsi" w:cs="Arial"/>
                <w:sz w:val="20"/>
                <w:szCs w:val="20"/>
              </w:rPr>
              <w:t xml:space="preserve">indgået </w:t>
            </w:r>
            <w:r w:rsidR="00C87390">
              <w:rPr>
                <w:rFonts w:asciiTheme="minorHAnsi" w:hAnsiTheme="minorHAnsi" w:cs="Arial"/>
                <w:sz w:val="20"/>
                <w:szCs w:val="20"/>
              </w:rPr>
              <w:t>(</w:t>
            </w:r>
            <w:r w:rsidR="00D76EE0">
              <w:rPr>
                <w:rFonts w:asciiTheme="minorHAnsi" w:hAnsiTheme="minorHAnsi" w:cs="Arial"/>
                <w:sz w:val="20"/>
                <w:szCs w:val="20"/>
              </w:rPr>
              <w:t>med leverandør</w:t>
            </w:r>
            <w:r w:rsidR="00C87390">
              <w:rPr>
                <w:rFonts w:asciiTheme="minorHAnsi" w:hAnsiTheme="minorHAnsi" w:cs="Arial"/>
                <w:sz w:val="20"/>
                <w:szCs w:val="20"/>
              </w:rPr>
              <w:t>)</w:t>
            </w:r>
          </w:p>
        </w:tc>
      </w:tr>
      <w:tr w:rsidR="00D76EE0" w:rsidRPr="00D230FC" w14:paraId="2815F600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2891763B" w14:textId="77777777"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ilepæle</w:t>
            </w:r>
          </w:p>
        </w:tc>
        <w:tc>
          <w:tcPr>
            <w:tcW w:w="6237" w:type="dxa"/>
          </w:tcPr>
          <w:p w14:paraId="6F7175F2" w14:textId="77777777" w:rsidR="00D76EE0" w:rsidRDefault="00D76EE0" w:rsidP="00CA5976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Udbud annonceret</w:t>
            </w:r>
          </w:p>
          <w:p w14:paraId="6EC6ADD0" w14:textId="77777777" w:rsidR="00D76EE0" w:rsidRDefault="00D76EE0" w:rsidP="00CA5976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Udbudsmateriale udsendt</w:t>
            </w:r>
          </w:p>
          <w:p w14:paraId="5706E9CA" w14:textId="77777777" w:rsidR="00D76EE0" w:rsidRDefault="00D76EE0" w:rsidP="00CA5976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Leverandør valgt</w:t>
            </w:r>
          </w:p>
          <w:p w14:paraId="3F43D382" w14:textId="77777777" w:rsidR="00D76EE0" w:rsidRPr="00D76EE0" w:rsidRDefault="00D76EE0" w:rsidP="00D76EE0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 w:rsidRPr="003F176F">
              <w:rPr>
                <w:color w:val="000000" w:themeColor="text1"/>
                <w:sz w:val="20"/>
                <w:szCs w:val="20"/>
              </w:rPr>
              <w:t>Kontrakt indgået</w:t>
            </w:r>
          </w:p>
        </w:tc>
      </w:tr>
      <w:tr w:rsidR="00D76EE0" w:rsidRPr="00D230FC" w14:paraId="4E660F82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6D8B1452" w14:textId="77777777" w:rsidR="00D76EE0" w:rsidRPr="00A864BC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fhængigheder</w:t>
            </w:r>
            <w:r w:rsidRPr="00A864BC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14:paraId="0B978215" w14:textId="77777777" w:rsidR="00D76EE0" w:rsidRPr="00D84392" w:rsidRDefault="00E726B0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dbudsmateriale</w:t>
            </w:r>
          </w:p>
        </w:tc>
      </w:tr>
      <w:tr w:rsidR="00D76EE0" w:rsidRPr="00D230FC" w14:paraId="020AA966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3C6DCAB0" w14:textId="77777777"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Ressourcekrav:</w:t>
            </w:r>
          </w:p>
        </w:tc>
        <w:tc>
          <w:tcPr>
            <w:tcW w:w="6237" w:type="dxa"/>
          </w:tcPr>
          <w:p w14:paraId="5B05A152" w14:textId="77777777" w:rsidR="00D76EE0" w:rsidRPr="00D84392" w:rsidRDefault="00E726B0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OMBIT/KL</w:t>
            </w:r>
          </w:p>
        </w:tc>
      </w:tr>
      <w:tr w:rsidR="00D76EE0" w:rsidRPr="00D230FC" w14:paraId="2073E58C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6E116307" w14:textId="77777777" w:rsidR="00D76EE0" w:rsidRPr="00643A54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Kvalitetskriterier:</w:t>
            </w:r>
          </w:p>
        </w:tc>
        <w:tc>
          <w:tcPr>
            <w:tcW w:w="6237" w:type="dxa"/>
          </w:tcPr>
          <w:p w14:paraId="2C10ED7F" w14:textId="77777777" w:rsidR="00D76EE0" w:rsidRPr="00D84392" w:rsidRDefault="009F0DCF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ressenter skal være inddraget.</w:t>
            </w:r>
          </w:p>
        </w:tc>
      </w:tr>
      <w:tr w:rsidR="00D76EE0" w:rsidRPr="005D7B40" w14:paraId="7950D87D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1939FF7B" w14:textId="77777777" w:rsidR="00D76EE0" w:rsidRPr="00643A54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Godkendelse:</w:t>
            </w:r>
          </w:p>
        </w:tc>
        <w:tc>
          <w:tcPr>
            <w:tcW w:w="6237" w:type="dxa"/>
          </w:tcPr>
          <w:p w14:paraId="610AE06E" w14:textId="77777777" w:rsidR="00D76EE0" w:rsidRPr="00D84392" w:rsidRDefault="00E726B0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odkendes af styregruppe i KOMBIT/KL.</w:t>
            </w:r>
          </w:p>
        </w:tc>
      </w:tr>
    </w:tbl>
    <w:p w14:paraId="2D8E2F45" w14:textId="77777777" w:rsidR="00D76EE0" w:rsidRDefault="00D76EE0" w:rsidP="00D76EE0"/>
    <w:p w14:paraId="42B82748" w14:textId="77777777" w:rsidR="00D76EE0" w:rsidRDefault="00D76EE0" w:rsidP="00D76EE0"/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10"/>
        <w:gridCol w:w="6237"/>
      </w:tblGrid>
      <w:tr w:rsidR="00D76EE0" w14:paraId="052C21AE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2DC7DE5B" w14:textId="77777777" w:rsidR="00D76EE0" w:rsidRPr="00AB301A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rbejdspakkenavn</w:t>
            </w:r>
            <w:r w:rsidRPr="00AB301A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14:paraId="67AA23CB" w14:textId="77777777" w:rsidR="00D76EE0" w:rsidRPr="00033D78" w:rsidRDefault="00033D78" w:rsidP="00033D78">
            <w:pPr>
              <w:rPr>
                <w:b/>
                <w:sz w:val="20"/>
                <w:szCs w:val="20"/>
              </w:rPr>
            </w:pPr>
            <w:r w:rsidRPr="00033D78">
              <w:rPr>
                <w:b/>
                <w:sz w:val="20"/>
                <w:szCs w:val="20"/>
              </w:rPr>
              <w:t>Udvikling og test af systemløsning for</w:t>
            </w:r>
            <w:r w:rsidR="00D76EE0" w:rsidRPr="00033D78">
              <w:rPr>
                <w:b/>
                <w:sz w:val="20"/>
                <w:szCs w:val="20"/>
              </w:rPr>
              <w:t xml:space="preserve"> Ejendomsskat og Ejendomsbidrag</w:t>
            </w:r>
          </w:p>
        </w:tc>
      </w:tr>
      <w:tr w:rsidR="00D76EE0" w:rsidRPr="003F1EB9" w14:paraId="658F6EE6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0914B827" w14:textId="77777777"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Nummer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14:paraId="7AE95C86" w14:textId="77777777" w:rsidR="00D76EE0" w:rsidRPr="00D84392" w:rsidRDefault="009F0DCF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?</w:t>
            </w:r>
          </w:p>
        </w:tc>
      </w:tr>
      <w:tr w:rsidR="00D76EE0" w14:paraId="17AC893E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4A9E4EE3" w14:textId="77777777"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nsvarlig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14:paraId="3645326E" w14:textId="77777777" w:rsidR="00D76EE0" w:rsidRPr="00D84392" w:rsidRDefault="00D76EE0" w:rsidP="00CA5976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KOMBIT</w:t>
            </w:r>
          </w:p>
        </w:tc>
      </w:tr>
      <w:tr w:rsidR="00D76EE0" w:rsidRPr="003F1EB9" w14:paraId="21EA5C28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5119DCD9" w14:textId="77777777"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lastRenderedPageBreak/>
              <w:t>Tidsramme:</w:t>
            </w:r>
          </w:p>
        </w:tc>
        <w:tc>
          <w:tcPr>
            <w:tcW w:w="6237" w:type="dxa"/>
          </w:tcPr>
          <w:p w14:paraId="683A5C0D" w14:textId="11AD0C31" w:rsidR="00D76EE0" w:rsidRPr="00D84392" w:rsidRDefault="003601F2" w:rsidP="003601F2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ugust</w:t>
            </w:r>
            <w:r w:rsidR="009F0DCF">
              <w:rPr>
                <w:sz w:val="20"/>
                <w:szCs w:val="20"/>
              </w:rPr>
              <w:t xml:space="preserve"> 201</w:t>
            </w:r>
            <w:r>
              <w:rPr>
                <w:sz w:val="20"/>
                <w:szCs w:val="20"/>
              </w:rPr>
              <w:t>5</w:t>
            </w:r>
            <w:r w:rsidR="00F604BB">
              <w:rPr>
                <w:sz w:val="20"/>
                <w:szCs w:val="20"/>
              </w:rPr>
              <w:t xml:space="preserve"> </w:t>
            </w:r>
            <w:r w:rsidR="009F0DCF">
              <w:rPr>
                <w:sz w:val="20"/>
                <w:szCs w:val="20"/>
              </w:rPr>
              <w:t>-</w:t>
            </w:r>
            <w:r w:rsidR="00F604BB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August</w:t>
            </w:r>
            <w:r w:rsidR="00F604BB">
              <w:rPr>
                <w:sz w:val="20"/>
                <w:szCs w:val="20"/>
              </w:rPr>
              <w:t xml:space="preserve"> </w:t>
            </w:r>
            <w:r w:rsidR="0083284F">
              <w:rPr>
                <w:sz w:val="20"/>
                <w:szCs w:val="20"/>
              </w:rPr>
              <w:t>2016</w:t>
            </w:r>
          </w:p>
        </w:tc>
      </w:tr>
      <w:tr w:rsidR="00D76EE0" w:rsidRPr="00D230FC" w14:paraId="7939A6B9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36DE208E" w14:textId="77777777"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Indhold:</w:t>
            </w:r>
          </w:p>
        </w:tc>
        <w:tc>
          <w:tcPr>
            <w:tcW w:w="6237" w:type="dxa"/>
          </w:tcPr>
          <w:p w14:paraId="78C0EE96" w14:textId="5BCED968" w:rsidR="00D76EE0" w:rsidRDefault="00717975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dvikling o</w:t>
            </w:r>
            <w:r w:rsidRPr="002A1158">
              <w:rPr>
                <w:sz w:val="20"/>
                <w:szCs w:val="20"/>
              </w:rPr>
              <w:t>mfatter leverandørens design, udvikling og interne test – s</w:t>
            </w:r>
            <w:r>
              <w:rPr>
                <w:sz w:val="20"/>
                <w:szCs w:val="20"/>
              </w:rPr>
              <w:t>amt test og godkendelse af leve</w:t>
            </w:r>
            <w:r w:rsidRPr="002A1158">
              <w:rPr>
                <w:sz w:val="20"/>
                <w:szCs w:val="20"/>
              </w:rPr>
              <w:t xml:space="preserve">randørens leverancer hos </w:t>
            </w:r>
            <w:r>
              <w:rPr>
                <w:sz w:val="20"/>
                <w:szCs w:val="20"/>
              </w:rPr>
              <w:t>KOMBIT</w:t>
            </w:r>
          </w:p>
          <w:p w14:paraId="0293C001" w14:textId="77777777" w:rsidR="00F604BB" w:rsidRPr="00D84392" w:rsidRDefault="00F604BB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</w:p>
        </w:tc>
      </w:tr>
      <w:tr w:rsidR="00D76EE0" w:rsidRPr="003F1EB9" w14:paraId="34688205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33BE0889" w14:textId="77777777"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Produkt(er):</w:t>
            </w:r>
          </w:p>
        </w:tc>
        <w:tc>
          <w:tcPr>
            <w:tcW w:w="6237" w:type="dxa"/>
          </w:tcPr>
          <w:p w14:paraId="1C5A4DF5" w14:textId="77777777" w:rsidR="00D76EE0" w:rsidRPr="00D76EE0" w:rsidRDefault="00447F4D" w:rsidP="00447F4D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>
              <w:rPr>
                <w:rFonts w:asciiTheme="minorHAnsi" w:hAnsiTheme="minorHAnsi" w:cs="Arial"/>
                <w:sz w:val="20"/>
                <w:szCs w:val="20"/>
              </w:rPr>
              <w:t>Nyt system klar til paralleldrift</w:t>
            </w:r>
          </w:p>
          <w:p w14:paraId="4F6D6FD8" w14:textId="77777777" w:rsidR="00D76EE0" w:rsidRPr="00D84392" w:rsidRDefault="00D76EE0" w:rsidP="00CA5976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</w:p>
        </w:tc>
      </w:tr>
      <w:tr w:rsidR="00D76EE0" w:rsidRPr="00D230FC" w14:paraId="559C88D1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2850B769" w14:textId="77777777"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ilepæle</w:t>
            </w:r>
          </w:p>
        </w:tc>
        <w:tc>
          <w:tcPr>
            <w:tcW w:w="6237" w:type="dxa"/>
          </w:tcPr>
          <w:p w14:paraId="3B98F676" w14:textId="77777777" w:rsidR="00DA52ED" w:rsidRDefault="00DA52ED" w:rsidP="00CA5976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Integrationstest DAF (abonnement på hændelser og udstillingsservices)</w:t>
            </w:r>
          </w:p>
          <w:p w14:paraId="7633D2FF" w14:textId="77777777" w:rsidR="00DA52ED" w:rsidRDefault="00D35444" w:rsidP="00CA5976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Samlet leverance godkendt</w:t>
            </w:r>
          </w:p>
          <w:p w14:paraId="3D328170" w14:textId="77777777" w:rsidR="00D76EE0" w:rsidRPr="005B3FF0" w:rsidRDefault="00D76EE0" w:rsidP="00ED4C39">
            <w:pPr>
              <w:pStyle w:val="Listeafsnit"/>
              <w:spacing w:before="40" w:after="40"/>
              <w:ind w:left="360"/>
              <w:jc w:val="left"/>
              <w:rPr>
                <w:color w:val="000000" w:themeColor="text1"/>
                <w:sz w:val="20"/>
                <w:szCs w:val="20"/>
              </w:rPr>
            </w:pPr>
          </w:p>
        </w:tc>
      </w:tr>
      <w:tr w:rsidR="00D76EE0" w:rsidRPr="00D230FC" w14:paraId="0EB2EE8B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71399FAD" w14:textId="77777777" w:rsidR="00D76EE0" w:rsidRPr="00A864BC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fhængigheder</w:t>
            </w:r>
            <w:r w:rsidRPr="00A864BC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14:paraId="4AAFA350" w14:textId="2977424D" w:rsidR="00D76EE0" w:rsidRDefault="003A3E10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ontrakt indgået</w:t>
            </w:r>
          </w:p>
          <w:p w14:paraId="4F190A74" w14:textId="77777777" w:rsidR="00B63D65" w:rsidRPr="00D84392" w:rsidRDefault="00B63D65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grationstest i grunddataprogrammet</w:t>
            </w:r>
          </w:p>
        </w:tc>
      </w:tr>
      <w:tr w:rsidR="00D76EE0" w:rsidRPr="00D230FC" w14:paraId="15657DAB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0175FB47" w14:textId="77777777"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Ressourcekrav:</w:t>
            </w:r>
          </w:p>
        </w:tc>
        <w:tc>
          <w:tcPr>
            <w:tcW w:w="6237" w:type="dxa"/>
          </w:tcPr>
          <w:p w14:paraId="26358FC9" w14:textId="77777777" w:rsidR="00D76EE0" w:rsidRDefault="00DA52ED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OMBIT</w:t>
            </w:r>
            <w:r w:rsidR="00B6539B">
              <w:rPr>
                <w:sz w:val="20"/>
                <w:szCs w:val="20"/>
              </w:rPr>
              <w:t>/KL</w:t>
            </w:r>
            <w:r>
              <w:rPr>
                <w:sz w:val="20"/>
                <w:szCs w:val="20"/>
              </w:rPr>
              <w:t xml:space="preserve">, </w:t>
            </w:r>
            <w:r w:rsidR="00B6539B">
              <w:rPr>
                <w:sz w:val="20"/>
                <w:szCs w:val="20"/>
              </w:rPr>
              <w:t>kommunale fagfolk</w:t>
            </w:r>
          </w:p>
          <w:p w14:paraId="6FD9E650" w14:textId="77777777" w:rsidR="00B6539B" w:rsidRPr="00D84392" w:rsidRDefault="00B6539B" w:rsidP="00CA5976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  <w:tr w:rsidR="00D76EE0" w:rsidRPr="00D230FC" w14:paraId="2F8A6C39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7192C8E2" w14:textId="77777777" w:rsidR="00D76EE0" w:rsidRPr="00643A54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Kvalitetskriterier:</w:t>
            </w:r>
          </w:p>
        </w:tc>
        <w:tc>
          <w:tcPr>
            <w:tcW w:w="6237" w:type="dxa"/>
          </w:tcPr>
          <w:p w14:paraId="2731760C" w14:textId="77777777" w:rsidR="00D76EE0" w:rsidRPr="00D84392" w:rsidRDefault="00596E8B" w:rsidP="00C4256A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vertagelsesprøve </w:t>
            </w:r>
            <w:r w:rsidR="00C4256A">
              <w:rPr>
                <w:sz w:val="20"/>
                <w:szCs w:val="20"/>
              </w:rPr>
              <w:t>bestået</w:t>
            </w:r>
            <w:r>
              <w:rPr>
                <w:sz w:val="20"/>
                <w:szCs w:val="20"/>
              </w:rPr>
              <w:t>.</w:t>
            </w:r>
          </w:p>
        </w:tc>
      </w:tr>
      <w:tr w:rsidR="00D76EE0" w:rsidRPr="005D7B40" w14:paraId="35CE67C9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6C669395" w14:textId="77777777" w:rsidR="00D76EE0" w:rsidRPr="00643A54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Godkendelse:</w:t>
            </w:r>
          </w:p>
        </w:tc>
        <w:tc>
          <w:tcPr>
            <w:tcW w:w="6237" w:type="dxa"/>
          </w:tcPr>
          <w:p w14:paraId="3638A2E8" w14:textId="77777777" w:rsidR="00D76EE0" w:rsidRPr="00D84392" w:rsidRDefault="00DA52ED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odkendes af styregruppe i KOMBIT/KL.</w:t>
            </w:r>
          </w:p>
        </w:tc>
      </w:tr>
    </w:tbl>
    <w:p w14:paraId="4A706B20" w14:textId="77777777" w:rsidR="00D76EE0" w:rsidRDefault="00D76EE0" w:rsidP="00D76EE0"/>
    <w:p w14:paraId="55CA940C" w14:textId="77777777" w:rsidR="00D76EE0" w:rsidRDefault="00D76EE0" w:rsidP="00D76EE0"/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10"/>
        <w:gridCol w:w="6237"/>
      </w:tblGrid>
      <w:tr w:rsidR="00033D78" w14:paraId="2AB4F41A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579E8000" w14:textId="77777777" w:rsidR="00033D78" w:rsidRPr="00AB301A" w:rsidRDefault="00033D78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rbejdspakkenavn</w:t>
            </w:r>
            <w:r w:rsidRPr="00AB301A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14:paraId="76A17290" w14:textId="77777777" w:rsidR="00033D78" w:rsidRPr="00033D78" w:rsidRDefault="00033D78" w:rsidP="00CA5976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aralleldrift</w:t>
            </w:r>
          </w:p>
        </w:tc>
      </w:tr>
      <w:tr w:rsidR="00033D78" w:rsidRPr="003F1EB9" w14:paraId="3EE9C825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7B055199" w14:textId="77777777" w:rsidR="00033D78" w:rsidRPr="005724B5" w:rsidRDefault="00033D78" w:rsidP="00CA597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Nummer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14:paraId="161857B7" w14:textId="77777777" w:rsidR="00033D78" w:rsidRPr="00D84392" w:rsidRDefault="00DA52ED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?</w:t>
            </w:r>
          </w:p>
        </w:tc>
      </w:tr>
      <w:tr w:rsidR="00033D78" w14:paraId="03336E14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29B003EB" w14:textId="77777777" w:rsidR="00033D78" w:rsidRPr="005724B5" w:rsidRDefault="00033D78" w:rsidP="00CA597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nsvarlig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14:paraId="609304FE" w14:textId="77777777" w:rsidR="00033D78" w:rsidRPr="00D84392" w:rsidRDefault="00033D78" w:rsidP="00CA5976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KOMBIT</w:t>
            </w:r>
          </w:p>
        </w:tc>
      </w:tr>
      <w:tr w:rsidR="00033D78" w:rsidRPr="003F1EB9" w14:paraId="341A8C5C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671294A9" w14:textId="77777777" w:rsidR="00033D78" w:rsidRPr="005724B5" w:rsidRDefault="00033D78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Tidsramme:</w:t>
            </w:r>
          </w:p>
        </w:tc>
        <w:tc>
          <w:tcPr>
            <w:tcW w:w="6237" w:type="dxa"/>
          </w:tcPr>
          <w:p w14:paraId="4EDDF55B" w14:textId="15DB261B" w:rsidR="00033D78" w:rsidRPr="00D84392" w:rsidRDefault="00F604BB" w:rsidP="00F604BB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Marts </w:t>
            </w:r>
            <w:r w:rsidR="00DA52ED">
              <w:rPr>
                <w:sz w:val="20"/>
                <w:szCs w:val="20"/>
              </w:rPr>
              <w:t>201</w:t>
            </w:r>
            <w:r>
              <w:rPr>
                <w:sz w:val="20"/>
                <w:szCs w:val="20"/>
              </w:rPr>
              <w:t>7</w:t>
            </w:r>
            <w:r w:rsidR="00031930">
              <w:rPr>
                <w:sz w:val="20"/>
                <w:szCs w:val="20"/>
              </w:rPr>
              <w:t xml:space="preserve"> </w:t>
            </w:r>
            <w:r w:rsidR="00DA52ED">
              <w:rPr>
                <w:sz w:val="20"/>
                <w:szCs w:val="20"/>
              </w:rPr>
              <w:t>-</w:t>
            </w:r>
            <w:r w:rsidR="00031930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December </w:t>
            </w:r>
            <w:r w:rsidR="00DA52ED">
              <w:rPr>
                <w:sz w:val="20"/>
                <w:szCs w:val="20"/>
              </w:rPr>
              <w:t>2017</w:t>
            </w:r>
          </w:p>
        </w:tc>
      </w:tr>
      <w:tr w:rsidR="00033D78" w:rsidRPr="00D230FC" w14:paraId="4A6FB1EC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79877943" w14:textId="77777777" w:rsidR="00033D78" w:rsidRPr="005724B5" w:rsidRDefault="00033D78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Indhold:</w:t>
            </w:r>
          </w:p>
        </w:tc>
        <w:tc>
          <w:tcPr>
            <w:tcW w:w="6237" w:type="dxa"/>
          </w:tcPr>
          <w:p w14:paraId="5D44095B" w14:textId="77777777" w:rsidR="002C32AC" w:rsidRDefault="002C32AC" w:rsidP="002C32AC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ralleldrift af Ejendomsskat og Ejendomsbidrag i ESR og det nye system til Ejendomsskat og Ejendomsbidrag.</w:t>
            </w:r>
          </w:p>
          <w:p w14:paraId="1627D861" w14:textId="77777777" w:rsidR="002C32AC" w:rsidRDefault="002C32AC" w:rsidP="002C32AC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</w:p>
          <w:p w14:paraId="11A4BF6F" w14:textId="1351A710" w:rsidR="00033D78" w:rsidRDefault="002C32AC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 paralleldriftsperioden skal det sikres at skatte/bidragsberegning </w:t>
            </w:r>
            <w:r w:rsidR="00CA5976">
              <w:rPr>
                <w:sz w:val="20"/>
                <w:szCs w:val="20"/>
              </w:rPr>
              <w:t xml:space="preserve">i det </w:t>
            </w:r>
            <w:r>
              <w:rPr>
                <w:sz w:val="20"/>
                <w:szCs w:val="20"/>
              </w:rPr>
              <w:t>nye system giver samme resultater som ESR. Desuden skal ESRs anvendere ændre datakilde fra ESR til DAF.</w:t>
            </w:r>
          </w:p>
          <w:p w14:paraId="2CBC2FBD" w14:textId="62512BE6" w:rsidR="00CA5976" w:rsidRDefault="00CA5976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t. er planen at ESR </w:t>
            </w:r>
            <w:r w:rsidR="00F604BB">
              <w:rPr>
                <w:sz w:val="20"/>
                <w:szCs w:val="20"/>
              </w:rPr>
              <w:t>er</w:t>
            </w:r>
            <w:r>
              <w:rPr>
                <w:sz w:val="20"/>
                <w:szCs w:val="20"/>
              </w:rPr>
              <w:t xml:space="preserve"> master i</w:t>
            </w:r>
            <w:r w:rsidR="00F604BB">
              <w:rPr>
                <w:sz w:val="20"/>
                <w:szCs w:val="20"/>
              </w:rPr>
              <w:t xml:space="preserve"> forbindelse med opkrævningen 2016/2017 og det nye system overtager masterrollen ved opkrævningen for 2017/2018</w:t>
            </w:r>
            <w:r>
              <w:rPr>
                <w:sz w:val="20"/>
                <w:szCs w:val="20"/>
              </w:rPr>
              <w:t xml:space="preserve"> .</w:t>
            </w:r>
          </w:p>
          <w:p w14:paraId="7850AFA8" w14:textId="5F0DF9FC" w:rsidR="00071DD9" w:rsidRPr="00D84392" w:rsidRDefault="00071DD9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</w:p>
        </w:tc>
      </w:tr>
      <w:tr w:rsidR="00033D78" w:rsidRPr="003F1EB9" w14:paraId="3879116C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3A09882C" w14:textId="77777777" w:rsidR="00033D78" w:rsidRPr="005724B5" w:rsidRDefault="00033D78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Produkt(er):</w:t>
            </w:r>
          </w:p>
        </w:tc>
        <w:tc>
          <w:tcPr>
            <w:tcW w:w="6237" w:type="dxa"/>
          </w:tcPr>
          <w:p w14:paraId="1AB9C6DF" w14:textId="3E82CEB4" w:rsidR="00033D78" w:rsidRPr="00D76EE0" w:rsidRDefault="00C33466" w:rsidP="00CA5976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>
              <w:rPr>
                <w:rFonts w:asciiTheme="minorHAnsi" w:hAnsiTheme="minorHAnsi" w:cs="Arial"/>
                <w:sz w:val="20"/>
                <w:szCs w:val="20"/>
              </w:rPr>
              <w:t xml:space="preserve">Nyt system klar til </w:t>
            </w:r>
            <w:r w:rsidR="00CA5976">
              <w:rPr>
                <w:rFonts w:asciiTheme="minorHAnsi" w:hAnsiTheme="minorHAnsi" w:cs="Arial"/>
                <w:sz w:val="20"/>
                <w:szCs w:val="20"/>
              </w:rPr>
              <w:t>blive master ejendomsskatte og -bidragsberegningerne</w:t>
            </w:r>
            <w:r>
              <w:rPr>
                <w:rFonts w:asciiTheme="minorHAnsi" w:hAnsiTheme="minorHAnsi" w:cs="Arial"/>
                <w:sz w:val="20"/>
                <w:szCs w:val="20"/>
              </w:rPr>
              <w:t>.</w:t>
            </w:r>
          </w:p>
          <w:p w14:paraId="640F060B" w14:textId="77777777" w:rsidR="00033D78" w:rsidRPr="00D76EE0" w:rsidRDefault="00033D78" w:rsidP="00CA5976">
            <w:pPr>
              <w:pStyle w:val="Listeafsnit"/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</w:p>
          <w:p w14:paraId="2F67B435" w14:textId="77777777" w:rsidR="00033D78" w:rsidRPr="00D84392" w:rsidRDefault="00033D78" w:rsidP="00CA5976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</w:p>
        </w:tc>
      </w:tr>
      <w:tr w:rsidR="00033D78" w:rsidRPr="00D230FC" w14:paraId="4042AF59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179E309B" w14:textId="77777777" w:rsidR="00033D78" w:rsidRPr="005724B5" w:rsidRDefault="00033D78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ilepæle</w:t>
            </w:r>
          </w:p>
        </w:tc>
        <w:tc>
          <w:tcPr>
            <w:tcW w:w="6237" w:type="dxa"/>
          </w:tcPr>
          <w:p w14:paraId="2ABB7204" w14:textId="77777777" w:rsidR="00033D78" w:rsidRDefault="008138A7" w:rsidP="00CA5976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Anvendere flytter fra ESR til DAF</w:t>
            </w:r>
          </w:p>
          <w:p w14:paraId="7411D6C5" w14:textId="3B40AA94" w:rsidR="00603E5A" w:rsidRDefault="00CA5976" w:rsidP="00CA5976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Overtagelse af ansvaret for ejendomskatte og –bidragsberegningen</w:t>
            </w:r>
          </w:p>
          <w:p w14:paraId="6B69432B" w14:textId="77777777" w:rsidR="00033D78" w:rsidRPr="005B3FF0" w:rsidRDefault="00033D78" w:rsidP="0060297B">
            <w:pPr>
              <w:pStyle w:val="Listeafsnit"/>
              <w:spacing w:before="40" w:after="40"/>
              <w:ind w:left="360"/>
              <w:jc w:val="left"/>
              <w:rPr>
                <w:color w:val="000000" w:themeColor="text1"/>
                <w:sz w:val="20"/>
                <w:szCs w:val="20"/>
              </w:rPr>
            </w:pPr>
          </w:p>
        </w:tc>
      </w:tr>
      <w:tr w:rsidR="00033D78" w:rsidRPr="00D230FC" w14:paraId="77356EB3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594DC45E" w14:textId="77777777" w:rsidR="00033D78" w:rsidRPr="00A864BC" w:rsidRDefault="00033D78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fhængigheder</w:t>
            </w:r>
            <w:r w:rsidRPr="00A864BC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14:paraId="17733E97" w14:textId="77777777" w:rsidR="000A5890" w:rsidRPr="00D76EE0" w:rsidRDefault="000A5890" w:rsidP="000A5890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>
              <w:rPr>
                <w:rFonts w:asciiTheme="minorHAnsi" w:hAnsiTheme="minorHAnsi" w:cs="Arial"/>
                <w:sz w:val="20"/>
                <w:szCs w:val="20"/>
              </w:rPr>
              <w:t>Nyt system klar til paralleldrift</w:t>
            </w:r>
          </w:p>
          <w:p w14:paraId="3B34E4AC" w14:textId="77777777" w:rsidR="00033D78" w:rsidRPr="00D84392" w:rsidRDefault="00033D78" w:rsidP="00CA5976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  <w:tr w:rsidR="00033D78" w:rsidRPr="00D230FC" w14:paraId="3A29B9E3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57E4CF86" w14:textId="77777777" w:rsidR="00033D78" w:rsidRPr="005724B5" w:rsidRDefault="00033D78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Ressourcekrav:</w:t>
            </w:r>
          </w:p>
        </w:tc>
        <w:tc>
          <w:tcPr>
            <w:tcW w:w="6237" w:type="dxa"/>
          </w:tcPr>
          <w:p w14:paraId="7FFA2350" w14:textId="77777777" w:rsidR="00033D78" w:rsidRPr="00D84392" w:rsidRDefault="004E2B8A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KOMBIT/KL, kommuner, </w:t>
            </w:r>
          </w:p>
        </w:tc>
      </w:tr>
      <w:tr w:rsidR="00033D78" w:rsidRPr="00D230FC" w14:paraId="25C73412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6DCCFCD3" w14:textId="77777777" w:rsidR="00033D78" w:rsidRPr="00643A54" w:rsidRDefault="00033D78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Kvalitetskriterier:</w:t>
            </w:r>
          </w:p>
        </w:tc>
        <w:tc>
          <w:tcPr>
            <w:tcW w:w="6237" w:type="dxa"/>
          </w:tcPr>
          <w:p w14:paraId="6C0C0FCE" w14:textId="77777777" w:rsidR="00033D78" w:rsidRPr="005467DC" w:rsidRDefault="00413DCB" w:rsidP="00CA5976">
            <w:p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 w:rsidRPr="000A3147">
              <w:rPr>
                <w:color w:val="000000" w:themeColor="text1"/>
                <w:sz w:val="20"/>
                <w:szCs w:val="20"/>
              </w:rPr>
              <w:t>Beregning af ejendomsskat og –bidrag stemmer overens mellem ESR og nyt system.</w:t>
            </w:r>
          </w:p>
        </w:tc>
      </w:tr>
      <w:tr w:rsidR="00033D78" w:rsidRPr="005D7B40" w14:paraId="2870BE95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66254F1C" w14:textId="77777777" w:rsidR="00033D78" w:rsidRPr="00643A54" w:rsidRDefault="00033D78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Godkendelse:</w:t>
            </w:r>
          </w:p>
        </w:tc>
        <w:tc>
          <w:tcPr>
            <w:tcW w:w="6237" w:type="dxa"/>
          </w:tcPr>
          <w:p w14:paraId="4058C455" w14:textId="77777777" w:rsidR="00033D78" w:rsidRPr="00D84392" w:rsidRDefault="00DA52ED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odkendes af styregruppe i KOMBIT/KL.</w:t>
            </w:r>
          </w:p>
        </w:tc>
      </w:tr>
    </w:tbl>
    <w:p w14:paraId="084C1B78" w14:textId="77777777" w:rsidR="00033D78" w:rsidRDefault="00033D78" w:rsidP="00033D78"/>
    <w:p w14:paraId="6AC68D0E" w14:textId="77777777" w:rsidR="00033D78" w:rsidRDefault="00033D78" w:rsidP="00033D78"/>
    <w:p w14:paraId="5E1E3058" w14:textId="77777777" w:rsidR="00D76EE0" w:rsidRDefault="00D76EE0" w:rsidP="00D50183"/>
    <w:p w14:paraId="47318D4A" w14:textId="77777777" w:rsidR="00D50183" w:rsidRPr="00D50183" w:rsidRDefault="00D50183" w:rsidP="00D50183">
      <w:pPr>
        <w:pStyle w:val="Overskrift3"/>
        <w:numPr>
          <w:ilvl w:val="2"/>
          <w:numId w:val="2"/>
        </w:numPr>
      </w:pPr>
      <w:bookmarkStart w:id="29" w:name="_Toc400395051"/>
      <w:r>
        <w:t>Afklaring med SKAT</w:t>
      </w:r>
      <w:bookmarkEnd w:id="29"/>
    </w:p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10"/>
        <w:gridCol w:w="6237"/>
      </w:tblGrid>
      <w:tr w:rsidR="00D50183" w14:paraId="546CC95D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53062A3F" w14:textId="77777777" w:rsidR="00D50183" w:rsidRPr="00AB301A" w:rsidRDefault="00D50183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rbejdspakkenavn</w:t>
            </w:r>
            <w:r w:rsidRPr="00AB301A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14:paraId="2E8F8EFA" w14:textId="1D089872" w:rsidR="00D50183" w:rsidRPr="00D84392" w:rsidRDefault="00E06DA3" w:rsidP="00CA597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amspil mellem systemer fra SKAT og systemer fra KOMBIT</w:t>
            </w:r>
          </w:p>
        </w:tc>
      </w:tr>
      <w:tr w:rsidR="00D50183" w:rsidRPr="003F1EB9" w14:paraId="103E45C6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6C75C5A1" w14:textId="77777777" w:rsidR="00D50183" w:rsidRPr="005724B5" w:rsidRDefault="00D50183" w:rsidP="00CA597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Nummer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14:paraId="7D2BB150" w14:textId="77777777" w:rsidR="00D50183" w:rsidRPr="00D84392" w:rsidRDefault="00E06DA3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?</w:t>
            </w:r>
          </w:p>
        </w:tc>
      </w:tr>
      <w:tr w:rsidR="00D50183" w14:paraId="5FD96CA7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40076C36" w14:textId="77777777" w:rsidR="00D50183" w:rsidRPr="005724B5" w:rsidRDefault="00D50183" w:rsidP="00CA597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nsvarlig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14:paraId="77CF1EB1" w14:textId="77777777" w:rsidR="00D50183" w:rsidRPr="00D84392" w:rsidRDefault="00E06DA3" w:rsidP="00CA5976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KL, KOMBIT, SKAT</w:t>
            </w:r>
          </w:p>
        </w:tc>
      </w:tr>
      <w:tr w:rsidR="00D50183" w:rsidRPr="003F1EB9" w14:paraId="01632C6C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332A225A" w14:textId="77777777" w:rsidR="00D50183" w:rsidRPr="005724B5" w:rsidRDefault="00D50183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Tidsramme:</w:t>
            </w:r>
          </w:p>
        </w:tc>
        <w:tc>
          <w:tcPr>
            <w:tcW w:w="6237" w:type="dxa"/>
          </w:tcPr>
          <w:p w14:paraId="7274AECF" w14:textId="7B7A6758" w:rsidR="00D50183" w:rsidRPr="00D84392" w:rsidRDefault="00E06DA3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14</w:t>
            </w:r>
            <w:r w:rsidR="00F604BB">
              <w:rPr>
                <w:sz w:val="20"/>
                <w:szCs w:val="20"/>
              </w:rPr>
              <w:t xml:space="preserve"> - 2015</w:t>
            </w:r>
          </w:p>
        </w:tc>
      </w:tr>
      <w:tr w:rsidR="00D50183" w:rsidRPr="00D230FC" w14:paraId="6BAD72B6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54ABCA07" w14:textId="77777777" w:rsidR="00D50183" w:rsidRPr="005724B5" w:rsidRDefault="00D50183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Indhold:</w:t>
            </w:r>
          </w:p>
        </w:tc>
        <w:tc>
          <w:tcPr>
            <w:tcW w:w="6237" w:type="dxa"/>
          </w:tcPr>
          <w:p w14:paraId="5D72617C" w14:textId="77777777" w:rsidR="00D50183" w:rsidRPr="00976AF8" w:rsidRDefault="00E06DA3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fklaring og aftale om samspil mellem nye systemer fra SKAT og nye </w:t>
            </w:r>
            <w:r w:rsidRPr="00976AF8">
              <w:rPr>
                <w:sz w:val="20"/>
                <w:szCs w:val="20"/>
              </w:rPr>
              <w:t>systemer fra KOMBIT.</w:t>
            </w:r>
          </w:p>
          <w:p w14:paraId="732A54E4" w14:textId="77777777" w:rsidR="00976AF8" w:rsidRPr="00976AF8" w:rsidRDefault="00071DD9" w:rsidP="00031930">
            <w:pPr>
              <w:pStyle w:val="Listeafsnit"/>
              <w:numPr>
                <w:ilvl w:val="0"/>
                <w:numId w:val="37"/>
              </w:numPr>
              <w:rPr>
                <w:sz w:val="20"/>
                <w:szCs w:val="20"/>
              </w:rPr>
            </w:pPr>
            <w:r w:rsidRPr="00031930">
              <w:rPr>
                <w:sz w:val="20"/>
                <w:szCs w:val="20"/>
              </w:rPr>
              <w:t>Aftale om placering af attributter</w:t>
            </w:r>
          </w:p>
          <w:p w14:paraId="6EB93CF9" w14:textId="77777777" w:rsidR="00976AF8" w:rsidRPr="00976AF8" w:rsidRDefault="00976AF8" w:rsidP="00031930">
            <w:pPr>
              <w:pStyle w:val="Listeafsnit"/>
              <w:numPr>
                <w:ilvl w:val="0"/>
                <w:numId w:val="37"/>
              </w:numPr>
              <w:rPr>
                <w:sz w:val="20"/>
                <w:szCs w:val="20"/>
              </w:rPr>
            </w:pPr>
            <w:r w:rsidRPr="00976AF8">
              <w:rPr>
                <w:sz w:val="20"/>
                <w:szCs w:val="20"/>
              </w:rPr>
              <w:t>A</w:t>
            </w:r>
            <w:r w:rsidR="00071DD9" w:rsidRPr="00031930">
              <w:rPr>
                <w:sz w:val="20"/>
                <w:szCs w:val="20"/>
              </w:rPr>
              <w:t>fklaring af arbejdsgange</w:t>
            </w:r>
          </w:p>
          <w:p w14:paraId="4FCCA909" w14:textId="3ADCCBC7" w:rsidR="00976AF8" w:rsidRPr="00031930" w:rsidRDefault="00976AF8" w:rsidP="00031930">
            <w:pPr>
              <w:pStyle w:val="Listeafsnit"/>
              <w:numPr>
                <w:ilvl w:val="0"/>
                <w:numId w:val="37"/>
              </w:num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  <w:r w:rsidRPr="00976AF8">
              <w:rPr>
                <w:sz w:val="20"/>
                <w:szCs w:val="20"/>
              </w:rPr>
              <w:t>E</w:t>
            </w:r>
            <w:r w:rsidR="00071DD9" w:rsidRPr="00031930">
              <w:rPr>
                <w:sz w:val="20"/>
                <w:szCs w:val="20"/>
              </w:rPr>
              <w:t>nighed om udveksling af data.</w:t>
            </w:r>
            <w:r w:rsidRPr="00031930" w:rsidDel="00976AF8">
              <w:rPr>
                <w:sz w:val="20"/>
                <w:szCs w:val="20"/>
              </w:rPr>
              <w:t xml:space="preserve"> </w:t>
            </w:r>
          </w:p>
          <w:p w14:paraId="4EFA1967" w14:textId="4CCAA904" w:rsidR="00F14998" w:rsidRPr="00D84392" w:rsidRDefault="00F14998" w:rsidP="00031930">
            <w:r w:rsidRPr="00031930">
              <w:rPr>
                <w:sz w:val="20"/>
                <w:szCs w:val="20"/>
              </w:rPr>
              <w:t>KOMBIT</w:t>
            </w:r>
            <w:r w:rsidR="00071DD9" w:rsidRPr="00031930">
              <w:rPr>
                <w:sz w:val="20"/>
                <w:szCs w:val="20"/>
              </w:rPr>
              <w:t xml:space="preserve"> og SKAT definerer i fællesskab de nødvendige integrationer</w:t>
            </w:r>
            <w:r w:rsidRPr="00031930">
              <w:rPr>
                <w:sz w:val="20"/>
                <w:szCs w:val="20"/>
              </w:rPr>
              <w:t>.</w:t>
            </w:r>
          </w:p>
        </w:tc>
      </w:tr>
      <w:tr w:rsidR="00D50183" w:rsidRPr="003F1EB9" w14:paraId="2EFE0A31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78169857" w14:textId="77777777" w:rsidR="00D50183" w:rsidRPr="005724B5" w:rsidRDefault="00D50183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Produkt(er):</w:t>
            </w:r>
          </w:p>
        </w:tc>
        <w:tc>
          <w:tcPr>
            <w:tcW w:w="6237" w:type="dxa"/>
          </w:tcPr>
          <w:p w14:paraId="71FF7175" w14:textId="77777777" w:rsidR="00BC080C" w:rsidRDefault="00BC080C" w:rsidP="00CA5976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>
              <w:rPr>
                <w:rFonts w:asciiTheme="minorHAnsi" w:hAnsiTheme="minorHAnsi" w:cs="Arial"/>
                <w:sz w:val="20"/>
                <w:szCs w:val="20"/>
              </w:rPr>
              <w:t>Aftale om samspil mellem SKAT og KOMBIT, indeholdende:</w:t>
            </w:r>
          </w:p>
          <w:p w14:paraId="62152AB2" w14:textId="77777777" w:rsidR="00BC080C" w:rsidRDefault="00976AF8" w:rsidP="00031930">
            <w:pPr>
              <w:pStyle w:val="Listeafsnit"/>
              <w:numPr>
                <w:ilvl w:val="0"/>
                <w:numId w:val="37"/>
              </w:num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 w:rsidRPr="00BC080C">
              <w:rPr>
                <w:rFonts w:asciiTheme="minorHAnsi" w:hAnsiTheme="minorHAnsi" w:cs="Arial"/>
                <w:sz w:val="20"/>
                <w:szCs w:val="20"/>
              </w:rPr>
              <w:t>Attributoversigt</w:t>
            </w:r>
          </w:p>
          <w:p w14:paraId="6E03489C" w14:textId="77777777" w:rsidR="00BC080C" w:rsidRDefault="00976AF8" w:rsidP="00031930">
            <w:pPr>
              <w:pStyle w:val="Listeafsnit"/>
              <w:numPr>
                <w:ilvl w:val="0"/>
                <w:numId w:val="37"/>
              </w:num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 w:rsidRPr="00BC080C">
              <w:rPr>
                <w:rFonts w:asciiTheme="minorHAnsi" w:hAnsiTheme="minorHAnsi" w:cs="Arial"/>
                <w:sz w:val="20"/>
                <w:szCs w:val="20"/>
              </w:rPr>
              <w:t>Tværgående processer</w:t>
            </w:r>
          </w:p>
          <w:p w14:paraId="15DF34EC" w14:textId="0F057F23" w:rsidR="00976AF8" w:rsidRPr="00976AF8" w:rsidRDefault="00976AF8" w:rsidP="00031930">
            <w:pPr>
              <w:pStyle w:val="Listeafsnit"/>
              <w:numPr>
                <w:ilvl w:val="0"/>
                <w:numId w:val="37"/>
              </w:num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 w:rsidRPr="00976AF8">
              <w:rPr>
                <w:rFonts w:asciiTheme="minorHAnsi" w:hAnsiTheme="minorHAnsi" w:cs="Arial"/>
                <w:sz w:val="20"/>
                <w:szCs w:val="20"/>
              </w:rPr>
              <w:t>Integrationsbeskrivelser</w:t>
            </w:r>
          </w:p>
        </w:tc>
      </w:tr>
      <w:tr w:rsidR="00D50183" w:rsidRPr="00D230FC" w14:paraId="67AEEE6D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62D9C613" w14:textId="6FB082AC" w:rsidR="00D50183" w:rsidRPr="005724B5" w:rsidRDefault="00D50183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ilepæle</w:t>
            </w:r>
          </w:p>
        </w:tc>
        <w:tc>
          <w:tcPr>
            <w:tcW w:w="6237" w:type="dxa"/>
          </w:tcPr>
          <w:p w14:paraId="5790C3A8" w14:textId="50A23E4D" w:rsidR="00D50183" w:rsidRPr="00031930" w:rsidRDefault="00976AF8" w:rsidP="00031930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sz w:val="20"/>
                <w:szCs w:val="20"/>
              </w:rPr>
            </w:pPr>
            <w:r w:rsidRPr="00976AF8">
              <w:rPr>
                <w:color w:val="000000" w:themeColor="text1"/>
                <w:sz w:val="20"/>
                <w:szCs w:val="20"/>
              </w:rPr>
              <w:t>Aftale om samspil godkendt af SKAT og KOMBIT</w:t>
            </w:r>
          </w:p>
        </w:tc>
      </w:tr>
      <w:tr w:rsidR="00D50183" w:rsidRPr="00D230FC" w14:paraId="259C05C5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3CFDC91A" w14:textId="77777777" w:rsidR="00D50183" w:rsidRPr="00A864BC" w:rsidRDefault="00D50183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fhængigheder</w:t>
            </w:r>
            <w:r w:rsidRPr="00A864BC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14:paraId="0A24623F" w14:textId="66BD6E0E" w:rsidR="00D50183" w:rsidRDefault="00976AF8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KOMBIT’s </w:t>
            </w:r>
            <w:r w:rsidR="001E0B0B">
              <w:rPr>
                <w:sz w:val="20"/>
                <w:szCs w:val="20"/>
              </w:rPr>
              <w:t>mål</w:t>
            </w:r>
            <w:r>
              <w:rPr>
                <w:sz w:val="20"/>
                <w:szCs w:val="20"/>
              </w:rPr>
              <w:t>arkitektur</w:t>
            </w:r>
          </w:p>
          <w:p w14:paraId="6F18CDCC" w14:textId="56952288" w:rsidR="00976AF8" w:rsidRPr="00D84392" w:rsidRDefault="00976AF8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KAT’s </w:t>
            </w:r>
            <w:r w:rsidR="001E0B0B">
              <w:rPr>
                <w:sz w:val="20"/>
                <w:szCs w:val="20"/>
              </w:rPr>
              <w:t>mål</w:t>
            </w:r>
            <w:r>
              <w:rPr>
                <w:sz w:val="20"/>
                <w:szCs w:val="20"/>
              </w:rPr>
              <w:t>arkitektur</w:t>
            </w:r>
            <w:r w:rsidR="003601F2">
              <w:rPr>
                <w:sz w:val="20"/>
                <w:szCs w:val="20"/>
              </w:rPr>
              <w:t xml:space="preserve"> for det kommende vurderingssystem</w:t>
            </w:r>
            <w:r>
              <w:rPr>
                <w:sz w:val="20"/>
                <w:szCs w:val="20"/>
              </w:rPr>
              <w:t>, eller lignende</w:t>
            </w:r>
            <w:r w:rsidR="003601F2">
              <w:rPr>
                <w:sz w:val="20"/>
                <w:szCs w:val="20"/>
              </w:rPr>
              <w:t>,</w:t>
            </w:r>
            <w:r>
              <w:rPr>
                <w:sz w:val="20"/>
                <w:szCs w:val="20"/>
              </w:rPr>
              <w:t xml:space="preserve"> der beskriver eksterne relationer</w:t>
            </w:r>
            <w:r w:rsidR="003601F2">
              <w:rPr>
                <w:sz w:val="20"/>
                <w:szCs w:val="20"/>
              </w:rPr>
              <w:t>.</w:t>
            </w:r>
            <w:bookmarkStart w:id="30" w:name="_GoBack"/>
            <w:bookmarkEnd w:id="30"/>
          </w:p>
        </w:tc>
      </w:tr>
      <w:tr w:rsidR="00D50183" w:rsidRPr="00D230FC" w14:paraId="08372F0D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6D961760" w14:textId="30D9B06D" w:rsidR="00D50183" w:rsidRPr="005724B5" w:rsidRDefault="00D50183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Ressourcekrav:</w:t>
            </w:r>
          </w:p>
        </w:tc>
        <w:tc>
          <w:tcPr>
            <w:tcW w:w="6237" w:type="dxa"/>
          </w:tcPr>
          <w:p w14:paraId="320BC2A6" w14:textId="77777777" w:rsidR="00D50183" w:rsidRPr="00D84392" w:rsidRDefault="00F14998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L, KOMBIT, SKAT</w:t>
            </w:r>
          </w:p>
        </w:tc>
      </w:tr>
      <w:tr w:rsidR="00D50183" w:rsidRPr="00D230FC" w14:paraId="7637DA88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4814C9E8" w14:textId="77777777" w:rsidR="00D50183" w:rsidRPr="00643A54" w:rsidRDefault="00D50183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Kvalitetskriterier:</w:t>
            </w:r>
          </w:p>
        </w:tc>
        <w:tc>
          <w:tcPr>
            <w:tcW w:w="6237" w:type="dxa"/>
          </w:tcPr>
          <w:p w14:paraId="6092AE5C" w14:textId="77777777" w:rsidR="00D50183" w:rsidRPr="00D84392" w:rsidRDefault="00D50183" w:rsidP="00CA5976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  <w:tr w:rsidR="00D50183" w:rsidRPr="005D7B40" w14:paraId="354E053A" w14:textId="77777777" w:rsidTr="00CA5976">
        <w:trPr>
          <w:cantSplit/>
        </w:trPr>
        <w:tc>
          <w:tcPr>
            <w:tcW w:w="2410" w:type="dxa"/>
            <w:shd w:val="clear" w:color="auto" w:fill="DAEEF3"/>
          </w:tcPr>
          <w:p w14:paraId="57C78ED0" w14:textId="77777777" w:rsidR="00D50183" w:rsidRPr="00643A54" w:rsidRDefault="00D50183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Godkendelse:</w:t>
            </w:r>
          </w:p>
        </w:tc>
        <w:tc>
          <w:tcPr>
            <w:tcW w:w="6237" w:type="dxa"/>
          </w:tcPr>
          <w:p w14:paraId="1DBEA1B3" w14:textId="77777777" w:rsidR="00D50183" w:rsidRPr="00D84392" w:rsidRDefault="00D50183" w:rsidP="00CA5976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</w:tbl>
    <w:p w14:paraId="0D2B5A90" w14:textId="77777777" w:rsidR="00D50183" w:rsidRPr="006E6734" w:rsidRDefault="00D50183" w:rsidP="00D50183"/>
    <w:p w14:paraId="533E0DA5" w14:textId="77777777" w:rsidR="00D50183" w:rsidRPr="006E6734" w:rsidRDefault="00D50183" w:rsidP="00D50183"/>
    <w:sectPr w:rsidR="00D50183" w:rsidRPr="006E6734" w:rsidSect="007B040A">
      <w:headerReference w:type="default" r:id="rId16"/>
      <w:footerReference w:type="default" r:id="rId17"/>
      <w:headerReference w:type="first" r:id="rId18"/>
      <w:footerReference w:type="first" r:id="rId19"/>
      <w:endnotePr>
        <w:numFmt w:val="decimal"/>
      </w:endnotePr>
      <w:pgSz w:w="11907" w:h="16840" w:code="9"/>
      <w:pgMar w:top="1673" w:right="1588" w:bottom="1701" w:left="1814" w:header="567" w:footer="419" w:gutter="0"/>
      <w:cols w:space="708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D60F5C4" w14:textId="77777777" w:rsidR="007B51C2" w:rsidRDefault="007B51C2" w:rsidP="00F05955">
      <w:pPr>
        <w:pStyle w:val="Overskrift1"/>
        <w:numPr>
          <w:ilvl w:val="0"/>
          <w:numId w:val="2"/>
        </w:numPr>
      </w:pPr>
      <w:r>
        <w:t>References.</w:t>
      </w:r>
    </w:p>
  </w:endnote>
  <w:endnote w:type="continuationSeparator" w:id="0">
    <w:p w14:paraId="1C784538" w14:textId="77777777" w:rsidR="007B51C2" w:rsidRDefault="007B51C2" w:rsidP="00B63A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ueHelveticaLight"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ITC Avant Garde Gothic Demi">
    <w:charset w:val="00"/>
    <w:family w:val="swiss"/>
    <w:pitch w:val="variable"/>
    <w:sig w:usb0="00000007" w:usb1="00000000" w:usb2="00000000" w:usb3="00000000" w:csb0="00000093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CC7F848" w14:textId="77777777" w:rsidR="00CA5976" w:rsidRDefault="00CA5976" w:rsidP="00B63AB2"/>
  <w:p w14:paraId="1E8CE19D" w14:textId="77777777" w:rsidR="00CA5976" w:rsidRDefault="00CA5976" w:rsidP="00B63AB2"/>
  <w:tbl>
    <w:tblPr>
      <w:tblW w:w="8755" w:type="dxa"/>
      <w:tblLook w:val="01E0" w:firstRow="1" w:lastRow="1" w:firstColumn="1" w:lastColumn="1" w:noHBand="0" w:noVBand="0"/>
    </w:tblPr>
    <w:tblGrid>
      <w:gridCol w:w="2881"/>
      <w:gridCol w:w="2882"/>
      <w:gridCol w:w="2992"/>
    </w:tblGrid>
    <w:tr w:rsidR="00CA5976" w14:paraId="1AF00653" w14:textId="77777777">
      <w:tc>
        <w:tcPr>
          <w:tcW w:w="2881" w:type="dxa"/>
        </w:tcPr>
        <w:p w14:paraId="1DB7F677" w14:textId="77777777" w:rsidR="00CA5976" w:rsidRDefault="00CA5976" w:rsidP="00B63AB2">
          <w:pPr>
            <w:pStyle w:val="Sidehoved"/>
          </w:pPr>
        </w:p>
      </w:tc>
      <w:tc>
        <w:tcPr>
          <w:tcW w:w="2882" w:type="dxa"/>
        </w:tcPr>
        <w:p w14:paraId="3576F013" w14:textId="77777777" w:rsidR="00CA5976" w:rsidRDefault="00CA5976" w:rsidP="00B63AB2">
          <w:pPr>
            <w:pStyle w:val="Sidehoved"/>
          </w:pPr>
          <w:r>
            <w:t xml:space="preserve">- </w:t>
          </w:r>
          <w:r>
            <w:rPr>
              <w:rStyle w:val="Sidetal"/>
              <w:sz w:val="22"/>
              <w:szCs w:val="22"/>
            </w:rPr>
            <w:fldChar w:fldCharType="begin"/>
          </w:r>
          <w:r>
            <w:rPr>
              <w:rStyle w:val="Sidetal"/>
              <w:sz w:val="22"/>
              <w:szCs w:val="22"/>
            </w:rPr>
            <w:instrText xml:space="preserve"> PAGE </w:instrText>
          </w:r>
          <w:r>
            <w:rPr>
              <w:rStyle w:val="Sidetal"/>
              <w:sz w:val="22"/>
              <w:szCs w:val="22"/>
            </w:rPr>
            <w:fldChar w:fldCharType="separate"/>
          </w:r>
          <w:r w:rsidR="003601F2">
            <w:rPr>
              <w:rStyle w:val="Sidetal"/>
              <w:noProof/>
              <w:sz w:val="22"/>
              <w:szCs w:val="22"/>
            </w:rPr>
            <w:t>4</w:t>
          </w:r>
          <w:r>
            <w:rPr>
              <w:rStyle w:val="Sidetal"/>
              <w:sz w:val="22"/>
              <w:szCs w:val="22"/>
            </w:rPr>
            <w:fldChar w:fldCharType="end"/>
          </w:r>
          <w:r>
            <w:rPr>
              <w:rStyle w:val="Sidetal"/>
              <w:sz w:val="22"/>
              <w:szCs w:val="22"/>
            </w:rPr>
            <w:t xml:space="preserve"> af </w:t>
          </w:r>
          <w:r>
            <w:rPr>
              <w:rStyle w:val="Sidetal"/>
              <w:sz w:val="22"/>
              <w:szCs w:val="22"/>
            </w:rPr>
            <w:fldChar w:fldCharType="begin"/>
          </w:r>
          <w:r>
            <w:rPr>
              <w:rStyle w:val="Sidetal"/>
              <w:sz w:val="22"/>
              <w:szCs w:val="22"/>
            </w:rPr>
            <w:instrText xml:space="preserve"> NUMPAGES </w:instrText>
          </w:r>
          <w:r>
            <w:rPr>
              <w:rStyle w:val="Sidetal"/>
              <w:sz w:val="22"/>
              <w:szCs w:val="22"/>
            </w:rPr>
            <w:fldChar w:fldCharType="separate"/>
          </w:r>
          <w:r w:rsidR="003601F2">
            <w:rPr>
              <w:rStyle w:val="Sidetal"/>
              <w:noProof/>
              <w:sz w:val="22"/>
              <w:szCs w:val="22"/>
            </w:rPr>
            <w:t>10</w:t>
          </w:r>
          <w:r>
            <w:rPr>
              <w:rStyle w:val="Sidetal"/>
              <w:sz w:val="22"/>
              <w:szCs w:val="22"/>
            </w:rPr>
            <w:fldChar w:fldCharType="end"/>
          </w:r>
          <w:r>
            <w:rPr>
              <w:rStyle w:val="Sidetal"/>
              <w:sz w:val="22"/>
              <w:szCs w:val="22"/>
            </w:rPr>
            <w:t xml:space="preserve"> -</w:t>
          </w:r>
        </w:p>
      </w:tc>
      <w:tc>
        <w:tcPr>
          <w:tcW w:w="2992" w:type="dxa"/>
        </w:tcPr>
        <w:p w14:paraId="2EE4CF43" w14:textId="77777777" w:rsidR="00CA5976" w:rsidRPr="004E5375" w:rsidRDefault="00CA5976" w:rsidP="00E67485">
          <w:pPr>
            <w:pStyle w:val="Sidefod"/>
          </w:pPr>
          <w:r w:rsidRPr="00022208">
            <w:rPr>
              <w:rStyle w:val="Sidetal"/>
              <w:sz w:val="18"/>
              <w:szCs w:val="18"/>
              <w:lang w:eastAsia="da-DK"/>
            </w:rPr>
            <w:t xml:space="preserve"> </w:t>
          </w:r>
        </w:p>
      </w:tc>
    </w:tr>
  </w:tbl>
  <w:p w14:paraId="052F4E7C" w14:textId="77777777" w:rsidR="00CA5976" w:rsidRDefault="00CA5976" w:rsidP="00B63AB2">
    <w:pPr>
      <w:pStyle w:val="Sidehoved"/>
    </w:pPr>
  </w:p>
  <w:p w14:paraId="02E2A499" w14:textId="77777777" w:rsidR="00CA5976" w:rsidRDefault="00CA5976" w:rsidP="00B63AB2">
    <w:pPr>
      <w:pStyle w:val="Sidefod"/>
    </w:pPr>
  </w:p>
  <w:p w14:paraId="4BD121E0" w14:textId="77777777" w:rsidR="00CA5976" w:rsidRDefault="00CA5976" w:rsidP="00B63AB2">
    <w:pPr>
      <w:pStyle w:val="Sidefod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1E0" w:firstRow="1" w:lastRow="1" w:firstColumn="1" w:lastColumn="1" w:noHBand="0" w:noVBand="0"/>
    </w:tblPr>
    <w:tblGrid>
      <w:gridCol w:w="6983"/>
      <w:gridCol w:w="1414"/>
    </w:tblGrid>
    <w:tr w:rsidR="00CA5976" w:rsidRPr="00022208" w14:paraId="563AC8CD" w14:textId="77777777">
      <w:tc>
        <w:tcPr>
          <w:tcW w:w="7088" w:type="dxa"/>
        </w:tcPr>
        <w:p w14:paraId="1E773DF7" w14:textId="77777777" w:rsidR="00CA5976" w:rsidRPr="00877C63" w:rsidRDefault="00CA5976" w:rsidP="00C50FC9">
          <w:pPr>
            <w:pStyle w:val="Sidefod"/>
            <w:tabs>
              <w:tab w:val="clear" w:pos="4819"/>
              <w:tab w:val="clear" w:pos="9071"/>
              <w:tab w:val="center" w:pos="3436"/>
            </w:tabs>
          </w:pPr>
          <w:r w:rsidRPr="00877C63">
            <w:t xml:space="preserve">Fil: </w:t>
          </w:r>
          <w:r>
            <w:tab/>
          </w:r>
        </w:p>
      </w:tc>
      <w:tc>
        <w:tcPr>
          <w:tcW w:w="1449" w:type="dxa"/>
        </w:tcPr>
        <w:p w14:paraId="5F90EF57" w14:textId="77777777" w:rsidR="00CA5976" w:rsidRPr="00022208" w:rsidRDefault="00CA5976" w:rsidP="00B63AB2">
          <w:pPr>
            <w:pStyle w:val="Sidehoved"/>
          </w:pPr>
        </w:p>
      </w:tc>
    </w:tr>
  </w:tbl>
  <w:p w14:paraId="28364567" w14:textId="77777777" w:rsidR="00CA5976" w:rsidRPr="00C251C5" w:rsidRDefault="00CA5976" w:rsidP="00B63AB2">
    <w:pPr>
      <w:pStyle w:val="Sidefo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CB12B77" w14:textId="77777777" w:rsidR="007B51C2" w:rsidRDefault="007B51C2" w:rsidP="00B63AB2">
      <w:r>
        <w:separator/>
      </w:r>
    </w:p>
  </w:footnote>
  <w:footnote w:type="continuationSeparator" w:id="0">
    <w:p w14:paraId="0A7F0BEF" w14:textId="77777777" w:rsidR="007B51C2" w:rsidRDefault="007B51C2" w:rsidP="00B63AB2">
      <w:r>
        <w:continuationSeparator/>
      </w:r>
    </w:p>
  </w:footnote>
  <w:footnote w:type="continuationNotice" w:id="1">
    <w:p w14:paraId="6B7FC60B" w14:textId="77777777" w:rsidR="007B51C2" w:rsidRDefault="007B51C2" w:rsidP="00B63AB2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89F7309" w14:textId="77777777" w:rsidR="00CA5976" w:rsidRDefault="003601F2" w:rsidP="00B63AB2">
    <w:pPr>
      <w:pStyle w:val="Sidehoved"/>
    </w:pPr>
    <w:r>
      <w:fldChar w:fldCharType="begin"/>
    </w:r>
    <w:r>
      <w:instrText xml:space="preserve"> TITLE  "GD2 - Arbejdspakkebeskrivelser"  \* MERGEFORMAT </w:instrText>
    </w:r>
    <w:r>
      <w:fldChar w:fldCharType="separate"/>
    </w:r>
    <w:r w:rsidR="00CA5976">
      <w:t>GD2 - Arbejdspakkebeskrivelser</w:t>
    </w:r>
    <w:r>
      <w:fldChar w:fldCharType="end"/>
    </w:r>
  </w:p>
  <w:p w14:paraId="780D0FAF" w14:textId="77777777" w:rsidR="00CA5976" w:rsidRPr="006171CF" w:rsidRDefault="00031930" w:rsidP="00B63AB2">
    <w:pPr>
      <w:pStyle w:val="Sidehoved"/>
    </w:pPr>
    <w:fldSimple w:instr=" SUBJECT  &quot;Grunddataprogrammet under den Fællesoffentlig digitaliseringsstrategi 2012 - 2015&quot;  \* MERGEFORMAT ">
      <w:r w:rsidR="00CA5976">
        <w:t>Grunddataprogrammet under den Fællesoffentlig digitaliseringsstrategi 2012 - 2015</w:t>
      </w:r>
    </w:fldSimple>
  </w:p>
  <w:p w14:paraId="281FB09A" w14:textId="77777777" w:rsidR="00CA5976" w:rsidRDefault="00CA5976" w:rsidP="00B63AB2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0A7BA4" w14:textId="77777777" w:rsidR="00CA5976" w:rsidRDefault="00CA5976" w:rsidP="00B63AB2">
    <w:pPr>
      <w:pStyle w:val="Sidehoved"/>
    </w:pPr>
  </w:p>
  <w:p w14:paraId="69364148" w14:textId="77777777" w:rsidR="00CA5976" w:rsidRPr="001D4A86" w:rsidRDefault="00CA5976" w:rsidP="00B63AB2">
    <w:pPr>
      <w:pStyle w:val="Sidehoved"/>
    </w:pPr>
    <w:r>
      <w:tab/>
      <w:t xml:space="preserve">                                                                               </w:t>
    </w:r>
    <w:r>
      <w:rPr>
        <w:noProof/>
      </w:rPr>
      <w:drawing>
        <wp:inline distT="0" distB="0" distL="0" distR="0" wp14:anchorId="34D93D2C" wp14:editId="0D0C9CA0">
          <wp:extent cx="1567815" cy="685800"/>
          <wp:effectExtent l="0" t="0" r="0" b="0"/>
          <wp:docPr id="5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7815" cy="685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3"/>
    <w:multiLevelType w:val="singleLevel"/>
    <w:tmpl w:val="34E48E12"/>
    <w:lvl w:ilvl="0">
      <w:start w:val="1"/>
      <w:numFmt w:val="bullet"/>
      <w:pStyle w:val="Overskrift9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cs="Symbol" w:hint="default"/>
      </w:rPr>
    </w:lvl>
  </w:abstractNum>
  <w:abstractNum w:abstractNumId="1">
    <w:nsid w:val="FFFFFFFB"/>
    <w:multiLevelType w:val="multilevel"/>
    <w:tmpl w:val="ACEC785E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28"/>
        </w:tabs>
        <w:ind w:left="1928" w:hanging="79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  <w:rPr>
        <w:rFonts w:hint="default"/>
      </w:rPr>
    </w:lvl>
  </w:abstractNum>
  <w:abstractNum w:abstractNumId="2">
    <w:nsid w:val="0EAC01BB"/>
    <w:multiLevelType w:val="hybridMultilevel"/>
    <w:tmpl w:val="46348CEA"/>
    <w:lvl w:ilvl="0" w:tplc="04060001">
      <w:start w:val="1"/>
      <w:numFmt w:val="bullet"/>
      <w:lvlText w:val=""/>
      <w:lvlJc w:val="left"/>
      <w:pPr>
        <w:ind w:left="862" w:hanging="360"/>
      </w:pPr>
      <w:rPr>
        <w:rFonts w:ascii="Symbol" w:hAnsi="Symbol" w:cs="Symbol" w:hint="default"/>
      </w:rPr>
    </w:lvl>
    <w:lvl w:ilvl="1" w:tplc="0406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cs="Wingdings" w:hint="default"/>
      </w:rPr>
    </w:lvl>
    <w:lvl w:ilvl="3" w:tplc="0406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cs="Symbol" w:hint="default"/>
      </w:rPr>
    </w:lvl>
    <w:lvl w:ilvl="4" w:tplc="0406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cs="Wingdings" w:hint="default"/>
      </w:rPr>
    </w:lvl>
    <w:lvl w:ilvl="6" w:tplc="0406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cs="Symbol" w:hint="default"/>
      </w:rPr>
    </w:lvl>
    <w:lvl w:ilvl="7" w:tplc="0406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cs="Wingdings" w:hint="default"/>
      </w:rPr>
    </w:lvl>
  </w:abstractNum>
  <w:abstractNum w:abstractNumId="3">
    <w:nsid w:val="11494AC7"/>
    <w:multiLevelType w:val="hybridMultilevel"/>
    <w:tmpl w:val="F31AD3A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A1124C5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1142BAE"/>
    <w:multiLevelType w:val="hybridMultilevel"/>
    <w:tmpl w:val="9F8C58A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">
    <w:nsid w:val="228F0C3E"/>
    <w:multiLevelType w:val="hybridMultilevel"/>
    <w:tmpl w:val="A7306858"/>
    <w:lvl w:ilvl="0" w:tplc="26DAE4C6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7">
    <w:nsid w:val="243F355E"/>
    <w:multiLevelType w:val="hybridMultilevel"/>
    <w:tmpl w:val="18003C18"/>
    <w:lvl w:ilvl="0" w:tplc="04060001">
      <w:start w:val="1"/>
      <w:numFmt w:val="bullet"/>
      <w:lvlText w:val=""/>
      <w:lvlJc w:val="left"/>
      <w:pPr>
        <w:ind w:left="902" w:hanging="360"/>
      </w:pPr>
      <w:rPr>
        <w:rFonts w:ascii="Symbol" w:hAnsi="Symbol" w:cs="Symbol" w:hint="default"/>
      </w:rPr>
    </w:lvl>
    <w:lvl w:ilvl="1" w:tplc="04060003" w:tentative="1">
      <w:start w:val="1"/>
      <w:numFmt w:val="bullet"/>
      <w:lvlText w:val="o"/>
      <w:lvlJc w:val="left"/>
      <w:pPr>
        <w:ind w:left="1622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342" w:hanging="360"/>
      </w:pPr>
      <w:rPr>
        <w:rFonts w:ascii="Wingdings" w:hAnsi="Wingdings" w:cs="Wingdings" w:hint="default"/>
      </w:rPr>
    </w:lvl>
    <w:lvl w:ilvl="3" w:tplc="04060001" w:tentative="1">
      <w:start w:val="1"/>
      <w:numFmt w:val="bullet"/>
      <w:lvlText w:val=""/>
      <w:lvlJc w:val="left"/>
      <w:pPr>
        <w:ind w:left="3062" w:hanging="360"/>
      </w:pPr>
      <w:rPr>
        <w:rFonts w:ascii="Symbol" w:hAnsi="Symbol" w:cs="Symbol" w:hint="default"/>
      </w:rPr>
    </w:lvl>
    <w:lvl w:ilvl="4" w:tplc="04060003" w:tentative="1">
      <w:start w:val="1"/>
      <w:numFmt w:val="bullet"/>
      <w:lvlText w:val="o"/>
      <w:lvlJc w:val="left"/>
      <w:pPr>
        <w:ind w:left="3782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502" w:hanging="360"/>
      </w:pPr>
      <w:rPr>
        <w:rFonts w:ascii="Wingdings" w:hAnsi="Wingdings" w:cs="Wingdings" w:hint="default"/>
      </w:rPr>
    </w:lvl>
    <w:lvl w:ilvl="6" w:tplc="04060001" w:tentative="1">
      <w:start w:val="1"/>
      <w:numFmt w:val="bullet"/>
      <w:lvlText w:val=""/>
      <w:lvlJc w:val="left"/>
      <w:pPr>
        <w:ind w:left="5222" w:hanging="360"/>
      </w:pPr>
      <w:rPr>
        <w:rFonts w:ascii="Symbol" w:hAnsi="Symbol" w:cs="Symbol" w:hint="default"/>
      </w:rPr>
    </w:lvl>
    <w:lvl w:ilvl="7" w:tplc="04060003" w:tentative="1">
      <w:start w:val="1"/>
      <w:numFmt w:val="bullet"/>
      <w:lvlText w:val="o"/>
      <w:lvlJc w:val="left"/>
      <w:pPr>
        <w:ind w:left="5942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662" w:hanging="360"/>
      </w:pPr>
      <w:rPr>
        <w:rFonts w:ascii="Wingdings" w:hAnsi="Wingdings" w:cs="Wingdings" w:hint="default"/>
      </w:rPr>
    </w:lvl>
  </w:abstractNum>
  <w:abstractNum w:abstractNumId="8">
    <w:nsid w:val="24ED5A2E"/>
    <w:multiLevelType w:val="hybridMultilevel"/>
    <w:tmpl w:val="C1F66B84"/>
    <w:lvl w:ilvl="0" w:tplc="26DAE4C6">
      <w:start w:val="1"/>
      <w:numFmt w:val="bullet"/>
      <w:pStyle w:val="Listeafsnit1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9">
    <w:nsid w:val="29DD40D4"/>
    <w:multiLevelType w:val="multilevel"/>
    <w:tmpl w:val="DA243F28"/>
    <w:styleLink w:val="TypografiPunkttegn1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0">
    <w:nsid w:val="2D3B6116"/>
    <w:multiLevelType w:val="hybridMultilevel"/>
    <w:tmpl w:val="78A2782E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0FA2786"/>
    <w:multiLevelType w:val="hybridMultilevel"/>
    <w:tmpl w:val="042459E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2">
    <w:nsid w:val="31914129"/>
    <w:multiLevelType w:val="hybridMultilevel"/>
    <w:tmpl w:val="5AAA86D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B2F4885"/>
    <w:multiLevelType w:val="hybridMultilevel"/>
    <w:tmpl w:val="9BB84D52"/>
    <w:lvl w:ilvl="0" w:tplc="90382542">
      <w:numFmt w:val="bullet"/>
      <w:lvlText w:val="-"/>
      <w:lvlJc w:val="left"/>
      <w:pPr>
        <w:ind w:left="720" w:hanging="360"/>
      </w:pPr>
      <w:rPr>
        <w:rFonts w:ascii="Calibri" w:eastAsia="Times New Roman" w:hAnsi="Calibri" w:cs="Ari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C3216AB"/>
    <w:multiLevelType w:val="hybridMultilevel"/>
    <w:tmpl w:val="C1D22C98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DCD24F5"/>
    <w:multiLevelType w:val="hybridMultilevel"/>
    <w:tmpl w:val="F460A10C"/>
    <w:lvl w:ilvl="0" w:tplc="26DAE4C6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6">
    <w:nsid w:val="3E2A155C"/>
    <w:multiLevelType w:val="hybridMultilevel"/>
    <w:tmpl w:val="47D05D48"/>
    <w:lvl w:ilvl="0" w:tplc="26DAE4C6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7">
    <w:nsid w:val="3FF61328"/>
    <w:multiLevelType w:val="hybridMultilevel"/>
    <w:tmpl w:val="1CF8B354"/>
    <w:lvl w:ilvl="0" w:tplc="040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42CB1628"/>
    <w:multiLevelType w:val="multilevel"/>
    <w:tmpl w:val="EDE86B72"/>
    <w:styleLink w:val="TypografiPunkttegn"/>
    <w:lvl w:ilvl="0">
      <w:start w:val="1"/>
      <w:numFmt w:val="bullet"/>
      <w:lvlText w:val="▪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9">
    <w:nsid w:val="43E72728"/>
    <w:multiLevelType w:val="hybridMultilevel"/>
    <w:tmpl w:val="D27A24E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AE02D3C"/>
    <w:multiLevelType w:val="multilevel"/>
    <w:tmpl w:val="0406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</w:lvl>
  </w:abstractNum>
  <w:abstractNum w:abstractNumId="21">
    <w:nsid w:val="4B427A16"/>
    <w:multiLevelType w:val="singleLevel"/>
    <w:tmpl w:val="2E6074FA"/>
    <w:lvl w:ilvl="0">
      <w:numFmt w:val="bullet"/>
      <w:pStyle w:val="Opstilling-punkttegnmafstand"/>
      <w:lvlText w:val="*"/>
      <w:lvlJc w:val="left"/>
    </w:lvl>
  </w:abstractNum>
  <w:abstractNum w:abstractNumId="22">
    <w:nsid w:val="55AA153B"/>
    <w:multiLevelType w:val="hybridMultilevel"/>
    <w:tmpl w:val="646ABF32"/>
    <w:lvl w:ilvl="0" w:tplc="03481B80">
      <w:start w:val="1"/>
      <w:numFmt w:val="decimal"/>
      <w:pStyle w:val="Opstilling-Numremafstand"/>
      <w:lvlText w:val="%1)"/>
      <w:lvlJc w:val="left"/>
      <w:pPr>
        <w:tabs>
          <w:tab w:val="num" w:pos="473"/>
        </w:tabs>
        <w:ind w:left="473" w:hanging="360"/>
      </w:pPr>
      <w:rPr>
        <w:rFonts w:hint="default"/>
      </w:rPr>
    </w:lvl>
    <w:lvl w:ilvl="1" w:tplc="0406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6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6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6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6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6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6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6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6C5097B"/>
    <w:multiLevelType w:val="hybridMultilevel"/>
    <w:tmpl w:val="F3D60564"/>
    <w:lvl w:ilvl="0" w:tplc="1A160EFC">
      <w:start w:val="1"/>
      <w:numFmt w:val="bullet"/>
      <w:lvlText w:val=""/>
      <w:lvlJc w:val="left"/>
      <w:pPr>
        <w:ind w:left="360" w:hanging="360"/>
      </w:pPr>
      <w:rPr>
        <w:rFonts w:ascii="Symbol" w:hAnsi="Symbol" w:hint="default"/>
        <w:b/>
        <w:color w:val="000000" w:themeColor="text1"/>
        <w:sz w:val="24"/>
      </w:rPr>
    </w:lvl>
    <w:lvl w:ilvl="1" w:tplc="040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57ED57A6"/>
    <w:multiLevelType w:val="hybridMultilevel"/>
    <w:tmpl w:val="A3A8D166"/>
    <w:lvl w:ilvl="0" w:tplc="040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904398C"/>
    <w:multiLevelType w:val="hybridMultilevel"/>
    <w:tmpl w:val="C87489B0"/>
    <w:lvl w:ilvl="0" w:tplc="040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5AD324B0"/>
    <w:multiLevelType w:val="hybridMultilevel"/>
    <w:tmpl w:val="6116218E"/>
    <w:lvl w:ilvl="0" w:tplc="90382542">
      <w:numFmt w:val="bullet"/>
      <w:lvlText w:val="-"/>
      <w:lvlJc w:val="left"/>
      <w:pPr>
        <w:ind w:left="720" w:hanging="360"/>
      </w:pPr>
      <w:rPr>
        <w:rFonts w:ascii="Calibri" w:eastAsia="Times New Roman" w:hAnsi="Calibri" w:cs="Ari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A731DAC"/>
    <w:multiLevelType w:val="hybridMultilevel"/>
    <w:tmpl w:val="4CC82D84"/>
    <w:lvl w:ilvl="0" w:tplc="C2DE4C74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A870E81"/>
    <w:multiLevelType w:val="singleLevel"/>
    <w:tmpl w:val="B5E6DD28"/>
    <w:lvl w:ilvl="0">
      <w:start w:val="1"/>
      <w:numFmt w:val="bullet"/>
      <w:pStyle w:val="Opstilling-punkttegn2"/>
      <w:lvlText w:val="-"/>
      <w:lvlJc w:val="left"/>
      <w:pPr>
        <w:tabs>
          <w:tab w:val="num" w:pos="851"/>
        </w:tabs>
        <w:ind w:left="851" w:hanging="426"/>
      </w:pPr>
      <w:rPr>
        <w:rFonts w:ascii="Times New Roman" w:hAnsi="Times New Roman" w:cs="Times New Roman" w:hint="default"/>
      </w:rPr>
    </w:lvl>
  </w:abstractNum>
  <w:abstractNum w:abstractNumId="29">
    <w:nsid w:val="6DFA4FEC"/>
    <w:multiLevelType w:val="hybridMultilevel"/>
    <w:tmpl w:val="B606943E"/>
    <w:lvl w:ilvl="0" w:tplc="F0EAE1B0">
      <w:start w:val="1"/>
      <w:numFmt w:val="bullet"/>
      <w:lvlText w:val=""/>
      <w:lvlJc w:val="left"/>
      <w:pPr>
        <w:ind w:left="360" w:hanging="360"/>
      </w:pPr>
      <w:rPr>
        <w:rFonts w:ascii="Symbol" w:hAnsi="Symbol" w:hint="default"/>
        <w:color w:val="000000" w:themeColor="text1"/>
        <w:sz w:val="24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F7368E2"/>
    <w:multiLevelType w:val="hybridMultilevel"/>
    <w:tmpl w:val="0A8025E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3EE5256"/>
    <w:multiLevelType w:val="hybridMultilevel"/>
    <w:tmpl w:val="BF9A09D2"/>
    <w:lvl w:ilvl="0" w:tplc="F400400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CF78A30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FC024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E44A976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1B3C18F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7BC796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F85A2DC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CC65B9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15E017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2">
    <w:nsid w:val="789378A3"/>
    <w:multiLevelType w:val="hybridMultilevel"/>
    <w:tmpl w:val="8C32F358"/>
    <w:lvl w:ilvl="0" w:tplc="EDC66FAA">
      <w:start w:val="1"/>
      <w:numFmt w:val="bullet"/>
      <w:pStyle w:val="Style1"/>
      <w:lvlText w:val=""/>
      <w:lvlJc w:val="left"/>
      <w:pPr>
        <w:tabs>
          <w:tab w:val="num" w:pos="340"/>
        </w:tabs>
        <w:ind w:left="510" w:hanging="340"/>
      </w:pPr>
      <w:rPr>
        <w:rFonts w:ascii="Symbol" w:hAnsi="Symbol" w:cs="Symbol" w:hint="default"/>
      </w:rPr>
    </w:lvl>
    <w:lvl w:ilvl="1" w:tplc="2D5C68A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7E64667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E8DE4BE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4B9E820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F6E521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9140C8A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58204DC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A901A6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33">
    <w:nsid w:val="7B0F4CFB"/>
    <w:multiLevelType w:val="hybridMultilevel"/>
    <w:tmpl w:val="B8BA6B54"/>
    <w:lvl w:ilvl="0" w:tplc="F1ACDBBC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6BDAF19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6FA74B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9D78717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3378CF6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6E8F7D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BD945FE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A40020D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6982F7D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4">
    <w:nsid w:val="7B9B3E2C"/>
    <w:multiLevelType w:val="hybridMultilevel"/>
    <w:tmpl w:val="B7664C76"/>
    <w:lvl w:ilvl="0" w:tplc="C79C5730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35">
    <w:nsid w:val="7C9535A2"/>
    <w:multiLevelType w:val="hybridMultilevel"/>
    <w:tmpl w:val="8674889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8"/>
  </w:num>
  <w:num w:numId="4">
    <w:abstractNumId w:val="18"/>
  </w:num>
  <w:num w:numId="5">
    <w:abstractNumId w:val="9"/>
  </w:num>
  <w:num w:numId="6">
    <w:abstractNumId w:val="21"/>
    <w:lvlOverride w:ilvl="0">
      <w:lvl w:ilvl="0">
        <w:start w:val="1"/>
        <w:numFmt w:val="bullet"/>
        <w:pStyle w:val="Opstilling-punkttegnmafstand"/>
        <w:lvlText w:val="•"/>
        <w:legacy w:legacy="1" w:legacySpace="0" w:legacyIndent="283"/>
        <w:lvlJc w:val="left"/>
        <w:pPr>
          <w:ind w:left="396" w:hanging="283"/>
        </w:pPr>
        <w:rPr>
          <w:rFonts w:ascii="Times New Roman" w:hAnsi="Times New Roman" w:cs="Times New Roman" w:hint="default"/>
          <w:sz w:val="23"/>
          <w:szCs w:val="23"/>
        </w:rPr>
      </w:lvl>
    </w:lvlOverride>
  </w:num>
  <w:num w:numId="7">
    <w:abstractNumId w:val="22"/>
  </w:num>
  <w:num w:numId="8">
    <w:abstractNumId w:val="20"/>
  </w:num>
  <w:num w:numId="9">
    <w:abstractNumId w:val="16"/>
  </w:num>
  <w:num w:numId="10">
    <w:abstractNumId w:val="32"/>
  </w:num>
  <w:num w:numId="11">
    <w:abstractNumId w:val="31"/>
  </w:num>
  <w:num w:numId="12">
    <w:abstractNumId w:val="15"/>
  </w:num>
  <w:num w:numId="13">
    <w:abstractNumId w:val="6"/>
  </w:num>
  <w:num w:numId="14">
    <w:abstractNumId w:val="8"/>
  </w:num>
  <w:num w:numId="15">
    <w:abstractNumId w:val="33"/>
  </w:num>
  <w:num w:numId="1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5"/>
  </w:num>
  <w:num w:numId="18">
    <w:abstractNumId w:val="7"/>
  </w:num>
  <w:num w:numId="19">
    <w:abstractNumId w:val="2"/>
  </w:num>
  <w:num w:numId="20">
    <w:abstractNumId w:val="11"/>
  </w:num>
  <w:num w:numId="21">
    <w:abstractNumId w:val="3"/>
  </w:num>
  <w:num w:numId="22">
    <w:abstractNumId w:val="30"/>
  </w:num>
  <w:num w:numId="23">
    <w:abstractNumId w:val="12"/>
  </w:num>
  <w:num w:numId="24">
    <w:abstractNumId w:val="35"/>
  </w:num>
  <w:num w:numId="25">
    <w:abstractNumId w:val="34"/>
  </w:num>
  <w:num w:numId="26">
    <w:abstractNumId w:val="14"/>
  </w:num>
  <w:num w:numId="27">
    <w:abstractNumId w:val="19"/>
  </w:num>
  <w:num w:numId="28">
    <w:abstractNumId w:val="10"/>
  </w:num>
  <w:num w:numId="29">
    <w:abstractNumId w:val="23"/>
  </w:num>
  <w:num w:numId="30">
    <w:abstractNumId w:val="29"/>
  </w:num>
  <w:num w:numId="31">
    <w:abstractNumId w:val="13"/>
  </w:num>
  <w:num w:numId="32">
    <w:abstractNumId w:val="4"/>
  </w:num>
  <w:num w:numId="33">
    <w:abstractNumId w:val="26"/>
  </w:num>
  <w:num w:numId="34">
    <w:abstractNumId w:val="25"/>
  </w:num>
  <w:num w:numId="35">
    <w:abstractNumId w:val="24"/>
  </w:num>
  <w:num w:numId="36">
    <w:abstractNumId w:val="17"/>
  </w:num>
  <w:num w:numId="37">
    <w:abstractNumId w:val="27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intFractionalCharacterWidth/>
  <w:embedSystemFonts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09"/>
  <w:autoHyphenation/>
  <w:hyphenationZone w:val="425"/>
  <w:doNotHyphenateCaps/>
  <w:displayHorizontalDrawingGridEvery w:val="0"/>
  <w:displayVerticalDrawingGridEvery w:val="0"/>
  <w:doNotUseMarginsForDrawingGridOrigin/>
  <w:doNotShadeFormData/>
  <w:characterSpacingControl w:val="doNotCompress"/>
  <w:doNotValidateAgainstSchema/>
  <w:doNotDemarcateInvalidXml/>
  <w:hdrShapeDefaults>
    <o:shapedefaults v:ext="edit" spidmax="6145"/>
  </w:hdrShapeDefaults>
  <w:footnotePr>
    <w:footnote w:id="-1"/>
    <w:footnote w:id="0"/>
    <w:footnote w:id="1"/>
  </w:footnotePr>
  <w:endnotePr>
    <w:numFmt w:val="decimal"/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1C8A"/>
    <w:rsid w:val="00000704"/>
    <w:rsid w:val="00000999"/>
    <w:rsid w:val="00002160"/>
    <w:rsid w:val="0000267E"/>
    <w:rsid w:val="00003343"/>
    <w:rsid w:val="00003D45"/>
    <w:rsid w:val="00005005"/>
    <w:rsid w:val="00005CD6"/>
    <w:rsid w:val="0000718E"/>
    <w:rsid w:val="00010548"/>
    <w:rsid w:val="00010652"/>
    <w:rsid w:val="00010B27"/>
    <w:rsid w:val="000117BA"/>
    <w:rsid w:val="00012891"/>
    <w:rsid w:val="00013A41"/>
    <w:rsid w:val="00013B19"/>
    <w:rsid w:val="000155AE"/>
    <w:rsid w:val="00015D87"/>
    <w:rsid w:val="00016B61"/>
    <w:rsid w:val="00016D7E"/>
    <w:rsid w:val="00017079"/>
    <w:rsid w:val="00017730"/>
    <w:rsid w:val="00021C6A"/>
    <w:rsid w:val="00022208"/>
    <w:rsid w:val="00022E81"/>
    <w:rsid w:val="00024D6A"/>
    <w:rsid w:val="00025438"/>
    <w:rsid w:val="000260B1"/>
    <w:rsid w:val="000309D0"/>
    <w:rsid w:val="00030CD3"/>
    <w:rsid w:val="00031930"/>
    <w:rsid w:val="00032849"/>
    <w:rsid w:val="00032977"/>
    <w:rsid w:val="000338C2"/>
    <w:rsid w:val="00033A20"/>
    <w:rsid w:val="00033C22"/>
    <w:rsid w:val="00033D78"/>
    <w:rsid w:val="0003451B"/>
    <w:rsid w:val="00036170"/>
    <w:rsid w:val="000369B6"/>
    <w:rsid w:val="0003723E"/>
    <w:rsid w:val="00037496"/>
    <w:rsid w:val="000439D5"/>
    <w:rsid w:val="00043DA5"/>
    <w:rsid w:val="000458CB"/>
    <w:rsid w:val="00047E25"/>
    <w:rsid w:val="0005092A"/>
    <w:rsid w:val="00052A5E"/>
    <w:rsid w:val="0005381C"/>
    <w:rsid w:val="000541BB"/>
    <w:rsid w:val="0005557E"/>
    <w:rsid w:val="00055B09"/>
    <w:rsid w:val="00056834"/>
    <w:rsid w:val="00056D68"/>
    <w:rsid w:val="00056E7B"/>
    <w:rsid w:val="00057844"/>
    <w:rsid w:val="00057ECA"/>
    <w:rsid w:val="000606F4"/>
    <w:rsid w:val="000616AA"/>
    <w:rsid w:val="00061BB6"/>
    <w:rsid w:val="00065F9E"/>
    <w:rsid w:val="000660F2"/>
    <w:rsid w:val="00066551"/>
    <w:rsid w:val="00067469"/>
    <w:rsid w:val="000676CE"/>
    <w:rsid w:val="0006796E"/>
    <w:rsid w:val="00070658"/>
    <w:rsid w:val="000717D3"/>
    <w:rsid w:val="00071DD9"/>
    <w:rsid w:val="000723D8"/>
    <w:rsid w:val="00073983"/>
    <w:rsid w:val="0007402E"/>
    <w:rsid w:val="000751C1"/>
    <w:rsid w:val="00076695"/>
    <w:rsid w:val="000800A3"/>
    <w:rsid w:val="0008027A"/>
    <w:rsid w:val="000809BC"/>
    <w:rsid w:val="0008267D"/>
    <w:rsid w:val="00082DAD"/>
    <w:rsid w:val="00083D6B"/>
    <w:rsid w:val="00084A6E"/>
    <w:rsid w:val="000858E0"/>
    <w:rsid w:val="0008626D"/>
    <w:rsid w:val="00086457"/>
    <w:rsid w:val="00086E1B"/>
    <w:rsid w:val="00090103"/>
    <w:rsid w:val="00091759"/>
    <w:rsid w:val="00091BFA"/>
    <w:rsid w:val="000954C4"/>
    <w:rsid w:val="00096D23"/>
    <w:rsid w:val="00097AE2"/>
    <w:rsid w:val="000A00C3"/>
    <w:rsid w:val="000A05E3"/>
    <w:rsid w:val="000A113C"/>
    <w:rsid w:val="000A14D7"/>
    <w:rsid w:val="000A21A2"/>
    <w:rsid w:val="000A2207"/>
    <w:rsid w:val="000A3147"/>
    <w:rsid w:val="000A5890"/>
    <w:rsid w:val="000A5951"/>
    <w:rsid w:val="000A5EFD"/>
    <w:rsid w:val="000A6DF5"/>
    <w:rsid w:val="000A76A6"/>
    <w:rsid w:val="000A78EC"/>
    <w:rsid w:val="000A79DA"/>
    <w:rsid w:val="000B1323"/>
    <w:rsid w:val="000B37E7"/>
    <w:rsid w:val="000B3A9C"/>
    <w:rsid w:val="000B4222"/>
    <w:rsid w:val="000B46E2"/>
    <w:rsid w:val="000B478C"/>
    <w:rsid w:val="000B5078"/>
    <w:rsid w:val="000C1E46"/>
    <w:rsid w:val="000C24C9"/>
    <w:rsid w:val="000C36F8"/>
    <w:rsid w:val="000C473E"/>
    <w:rsid w:val="000C558A"/>
    <w:rsid w:val="000C5EB6"/>
    <w:rsid w:val="000C6065"/>
    <w:rsid w:val="000C797C"/>
    <w:rsid w:val="000D1284"/>
    <w:rsid w:val="000D2007"/>
    <w:rsid w:val="000D21E6"/>
    <w:rsid w:val="000D27E0"/>
    <w:rsid w:val="000D37E0"/>
    <w:rsid w:val="000D6322"/>
    <w:rsid w:val="000E1602"/>
    <w:rsid w:val="000E4578"/>
    <w:rsid w:val="000E7076"/>
    <w:rsid w:val="000F0F39"/>
    <w:rsid w:val="000F1424"/>
    <w:rsid w:val="000F26DE"/>
    <w:rsid w:val="000F3121"/>
    <w:rsid w:val="000F3E53"/>
    <w:rsid w:val="000F772D"/>
    <w:rsid w:val="00100332"/>
    <w:rsid w:val="00100899"/>
    <w:rsid w:val="00100D6B"/>
    <w:rsid w:val="00100E0B"/>
    <w:rsid w:val="00101A02"/>
    <w:rsid w:val="001026E3"/>
    <w:rsid w:val="00102B70"/>
    <w:rsid w:val="00102F1B"/>
    <w:rsid w:val="00103EC6"/>
    <w:rsid w:val="00104568"/>
    <w:rsid w:val="00104E22"/>
    <w:rsid w:val="00104EF3"/>
    <w:rsid w:val="00105929"/>
    <w:rsid w:val="00106589"/>
    <w:rsid w:val="0010747A"/>
    <w:rsid w:val="00107BCE"/>
    <w:rsid w:val="001154C3"/>
    <w:rsid w:val="001157BD"/>
    <w:rsid w:val="00116024"/>
    <w:rsid w:val="001160F1"/>
    <w:rsid w:val="0011620D"/>
    <w:rsid w:val="001162D8"/>
    <w:rsid w:val="00116535"/>
    <w:rsid w:val="0011774D"/>
    <w:rsid w:val="00117EEE"/>
    <w:rsid w:val="00120249"/>
    <w:rsid w:val="00122989"/>
    <w:rsid w:val="00122B0F"/>
    <w:rsid w:val="00123C78"/>
    <w:rsid w:val="00123FF1"/>
    <w:rsid w:val="001271A1"/>
    <w:rsid w:val="00130123"/>
    <w:rsid w:val="00130BAA"/>
    <w:rsid w:val="001323E5"/>
    <w:rsid w:val="0013267C"/>
    <w:rsid w:val="001339F5"/>
    <w:rsid w:val="00133BD6"/>
    <w:rsid w:val="00137A55"/>
    <w:rsid w:val="00140B7D"/>
    <w:rsid w:val="00141B06"/>
    <w:rsid w:val="0014252A"/>
    <w:rsid w:val="001454BD"/>
    <w:rsid w:val="0014604D"/>
    <w:rsid w:val="001517EE"/>
    <w:rsid w:val="00153DB7"/>
    <w:rsid w:val="0015409C"/>
    <w:rsid w:val="00154B07"/>
    <w:rsid w:val="00160122"/>
    <w:rsid w:val="00160469"/>
    <w:rsid w:val="001616B7"/>
    <w:rsid w:val="00162481"/>
    <w:rsid w:val="00162636"/>
    <w:rsid w:val="00162851"/>
    <w:rsid w:val="0016333D"/>
    <w:rsid w:val="001644CD"/>
    <w:rsid w:val="00164784"/>
    <w:rsid w:val="001663ED"/>
    <w:rsid w:val="001664CA"/>
    <w:rsid w:val="00166F88"/>
    <w:rsid w:val="0017096B"/>
    <w:rsid w:val="00170D27"/>
    <w:rsid w:val="0017126A"/>
    <w:rsid w:val="00171A58"/>
    <w:rsid w:val="00172298"/>
    <w:rsid w:val="001731D2"/>
    <w:rsid w:val="00174661"/>
    <w:rsid w:val="0017574A"/>
    <w:rsid w:val="00175FAF"/>
    <w:rsid w:val="0017629B"/>
    <w:rsid w:val="001764C7"/>
    <w:rsid w:val="0017740D"/>
    <w:rsid w:val="0017783F"/>
    <w:rsid w:val="00177B06"/>
    <w:rsid w:val="001815C1"/>
    <w:rsid w:val="001830C2"/>
    <w:rsid w:val="001832BB"/>
    <w:rsid w:val="00183898"/>
    <w:rsid w:val="00183D0D"/>
    <w:rsid w:val="00183EAE"/>
    <w:rsid w:val="00190401"/>
    <w:rsid w:val="001904DF"/>
    <w:rsid w:val="0019058C"/>
    <w:rsid w:val="00190E0E"/>
    <w:rsid w:val="00190F9C"/>
    <w:rsid w:val="00191C38"/>
    <w:rsid w:val="00194EF5"/>
    <w:rsid w:val="00195B00"/>
    <w:rsid w:val="00195D67"/>
    <w:rsid w:val="001968B3"/>
    <w:rsid w:val="00196A8C"/>
    <w:rsid w:val="00197118"/>
    <w:rsid w:val="00197718"/>
    <w:rsid w:val="001A0171"/>
    <w:rsid w:val="001A01BF"/>
    <w:rsid w:val="001A0BD6"/>
    <w:rsid w:val="001A24F4"/>
    <w:rsid w:val="001A2CAF"/>
    <w:rsid w:val="001A2FAB"/>
    <w:rsid w:val="001A4882"/>
    <w:rsid w:val="001A5118"/>
    <w:rsid w:val="001A574A"/>
    <w:rsid w:val="001A5762"/>
    <w:rsid w:val="001A6CA4"/>
    <w:rsid w:val="001A6F17"/>
    <w:rsid w:val="001A77A7"/>
    <w:rsid w:val="001B2DCF"/>
    <w:rsid w:val="001B3525"/>
    <w:rsid w:val="001B36A5"/>
    <w:rsid w:val="001B464E"/>
    <w:rsid w:val="001B6711"/>
    <w:rsid w:val="001B7DBC"/>
    <w:rsid w:val="001C14A4"/>
    <w:rsid w:val="001C3A74"/>
    <w:rsid w:val="001C40E8"/>
    <w:rsid w:val="001C57D2"/>
    <w:rsid w:val="001C6D35"/>
    <w:rsid w:val="001D0511"/>
    <w:rsid w:val="001D05E2"/>
    <w:rsid w:val="001D1FF0"/>
    <w:rsid w:val="001D3718"/>
    <w:rsid w:val="001D48AD"/>
    <w:rsid w:val="001D4A86"/>
    <w:rsid w:val="001D512A"/>
    <w:rsid w:val="001D6A7A"/>
    <w:rsid w:val="001D7C90"/>
    <w:rsid w:val="001D7F30"/>
    <w:rsid w:val="001E0B0B"/>
    <w:rsid w:val="001E0E85"/>
    <w:rsid w:val="001E0F19"/>
    <w:rsid w:val="001E0F45"/>
    <w:rsid w:val="001E3461"/>
    <w:rsid w:val="001E419A"/>
    <w:rsid w:val="001E4FC3"/>
    <w:rsid w:val="001E5F2A"/>
    <w:rsid w:val="001F018C"/>
    <w:rsid w:val="001F1225"/>
    <w:rsid w:val="001F464E"/>
    <w:rsid w:val="001F5738"/>
    <w:rsid w:val="00200765"/>
    <w:rsid w:val="002021BE"/>
    <w:rsid w:val="00204829"/>
    <w:rsid w:val="00204D31"/>
    <w:rsid w:val="00205DAB"/>
    <w:rsid w:val="00205F48"/>
    <w:rsid w:val="00206B48"/>
    <w:rsid w:val="00206CA4"/>
    <w:rsid w:val="00207A44"/>
    <w:rsid w:val="002112B3"/>
    <w:rsid w:val="00212681"/>
    <w:rsid w:val="00212AC6"/>
    <w:rsid w:val="002144DF"/>
    <w:rsid w:val="002144EB"/>
    <w:rsid w:val="002147C5"/>
    <w:rsid w:val="002148C1"/>
    <w:rsid w:val="00216A66"/>
    <w:rsid w:val="002172BE"/>
    <w:rsid w:val="002204E0"/>
    <w:rsid w:val="00220D79"/>
    <w:rsid w:val="00220EFF"/>
    <w:rsid w:val="00222B47"/>
    <w:rsid w:val="00222E98"/>
    <w:rsid w:val="00223C4E"/>
    <w:rsid w:val="00224534"/>
    <w:rsid w:val="00225B35"/>
    <w:rsid w:val="002261C8"/>
    <w:rsid w:val="00227E24"/>
    <w:rsid w:val="00227F4D"/>
    <w:rsid w:val="00230637"/>
    <w:rsid w:val="00231622"/>
    <w:rsid w:val="00231F6A"/>
    <w:rsid w:val="00231F7A"/>
    <w:rsid w:val="00233400"/>
    <w:rsid w:val="002356E4"/>
    <w:rsid w:val="00235F92"/>
    <w:rsid w:val="0023703C"/>
    <w:rsid w:val="002370A7"/>
    <w:rsid w:val="002410AD"/>
    <w:rsid w:val="0024111C"/>
    <w:rsid w:val="002411FD"/>
    <w:rsid w:val="002418D7"/>
    <w:rsid w:val="00243844"/>
    <w:rsid w:val="00243BE4"/>
    <w:rsid w:val="002448AF"/>
    <w:rsid w:val="00246268"/>
    <w:rsid w:val="00246BB6"/>
    <w:rsid w:val="002506B3"/>
    <w:rsid w:val="00252534"/>
    <w:rsid w:val="00252584"/>
    <w:rsid w:val="00253479"/>
    <w:rsid w:val="00253686"/>
    <w:rsid w:val="00253695"/>
    <w:rsid w:val="00256163"/>
    <w:rsid w:val="002573BB"/>
    <w:rsid w:val="00260023"/>
    <w:rsid w:val="00260F2B"/>
    <w:rsid w:val="00261D41"/>
    <w:rsid w:val="00264D28"/>
    <w:rsid w:val="00266C0B"/>
    <w:rsid w:val="00267286"/>
    <w:rsid w:val="00267931"/>
    <w:rsid w:val="00267ED0"/>
    <w:rsid w:val="002712EB"/>
    <w:rsid w:val="00271C9C"/>
    <w:rsid w:val="00272391"/>
    <w:rsid w:val="00272C96"/>
    <w:rsid w:val="002740DE"/>
    <w:rsid w:val="002745BA"/>
    <w:rsid w:val="002749C5"/>
    <w:rsid w:val="002759C9"/>
    <w:rsid w:val="00275D8A"/>
    <w:rsid w:val="002771E7"/>
    <w:rsid w:val="00281BA4"/>
    <w:rsid w:val="00281E8D"/>
    <w:rsid w:val="00282D54"/>
    <w:rsid w:val="002845EE"/>
    <w:rsid w:val="00285571"/>
    <w:rsid w:val="00285836"/>
    <w:rsid w:val="00290435"/>
    <w:rsid w:val="002911E3"/>
    <w:rsid w:val="002920F7"/>
    <w:rsid w:val="00292585"/>
    <w:rsid w:val="002929D2"/>
    <w:rsid w:val="0029306D"/>
    <w:rsid w:val="0029419D"/>
    <w:rsid w:val="00294AC8"/>
    <w:rsid w:val="00294C00"/>
    <w:rsid w:val="002A1158"/>
    <w:rsid w:val="002A2F22"/>
    <w:rsid w:val="002A57B2"/>
    <w:rsid w:val="002A5C16"/>
    <w:rsid w:val="002A5CC3"/>
    <w:rsid w:val="002A5D11"/>
    <w:rsid w:val="002B0351"/>
    <w:rsid w:val="002B0647"/>
    <w:rsid w:val="002B10B3"/>
    <w:rsid w:val="002B27C2"/>
    <w:rsid w:val="002B3AF9"/>
    <w:rsid w:val="002B4154"/>
    <w:rsid w:val="002B4B6B"/>
    <w:rsid w:val="002B4D25"/>
    <w:rsid w:val="002B531E"/>
    <w:rsid w:val="002B63EF"/>
    <w:rsid w:val="002B7B8F"/>
    <w:rsid w:val="002C32AC"/>
    <w:rsid w:val="002D1876"/>
    <w:rsid w:val="002D1B66"/>
    <w:rsid w:val="002D2A99"/>
    <w:rsid w:val="002D62E5"/>
    <w:rsid w:val="002D7B62"/>
    <w:rsid w:val="002E0BB8"/>
    <w:rsid w:val="002E65C4"/>
    <w:rsid w:val="002E703D"/>
    <w:rsid w:val="002E73DE"/>
    <w:rsid w:val="002E781B"/>
    <w:rsid w:val="002F07D4"/>
    <w:rsid w:val="002F09A1"/>
    <w:rsid w:val="002F10B0"/>
    <w:rsid w:val="002F10B4"/>
    <w:rsid w:val="002F1E0C"/>
    <w:rsid w:val="002F276C"/>
    <w:rsid w:val="002F4FBA"/>
    <w:rsid w:val="002F59D5"/>
    <w:rsid w:val="002F63CF"/>
    <w:rsid w:val="002F75CF"/>
    <w:rsid w:val="002F7F8B"/>
    <w:rsid w:val="00300D68"/>
    <w:rsid w:val="003012A7"/>
    <w:rsid w:val="00302A6E"/>
    <w:rsid w:val="00305C97"/>
    <w:rsid w:val="00307A19"/>
    <w:rsid w:val="00310C02"/>
    <w:rsid w:val="00313F0A"/>
    <w:rsid w:val="003144F0"/>
    <w:rsid w:val="00315660"/>
    <w:rsid w:val="00317325"/>
    <w:rsid w:val="00317358"/>
    <w:rsid w:val="003175A2"/>
    <w:rsid w:val="00317B53"/>
    <w:rsid w:val="00321AB3"/>
    <w:rsid w:val="00322993"/>
    <w:rsid w:val="00325A13"/>
    <w:rsid w:val="0032694A"/>
    <w:rsid w:val="00327937"/>
    <w:rsid w:val="003311E6"/>
    <w:rsid w:val="003313CF"/>
    <w:rsid w:val="0033177F"/>
    <w:rsid w:val="00332CB8"/>
    <w:rsid w:val="00333280"/>
    <w:rsid w:val="00333323"/>
    <w:rsid w:val="00333750"/>
    <w:rsid w:val="003337EC"/>
    <w:rsid w:val="003353A9"/>
    <w:rsid w:val="00335BBE"/>
    <w:rsid w:val="00336553"/>
    <w:rsid w:val="00337210"/>
    <w:rsid w:val="003375B5"/>
    <w:rsid w:val="00341511"/>
    <w:rsid w:val="00341F0C"/>
    <w:rsid w:val="003430A8"/>
    <w:rsid w:val="003430E9"/>
    <w:rsid w:val="00343112"/>
    <w:rsid w:val="00343148"/>
    <w:rsid w:val="00343AE2"/>
    <w:rsid w:val="00345640"/>
    <w:rsid w:val="00345A75"/>
    <w:rsid w:val="0035326A"/>
    <w:rsid w:val="003538B9"/>
    <w:rsid w:val="00353C90"/>
    <w:rsid w:val="00354F78"/>
    <w:rsid w:val="00355023"/>
    <w:rsid w:val="003570A5"/>
    <w:rsid w:val="00357AFE"/>
    <w:rsid w:val="003601F2"/>
    <w:rsid w:val="00362EF7"/>
    <w:rsid w:val="00363545"/>
    <w:rsid w:val="0036377D"/>
    <w:rsid w:val="00363AB0"/>
    <w:rsid w:val="00363F97"/>
    <w:rsid w:val="00365B6B"/>
    <w:rsid w:val="00367D47"/>
    <w:rsid w:val="0037099A"/>
    <w:rsid w:val="00370FEC"/>
    <w:rsid w:val="0037142C"/>
    <w:rsid w:val="003728AF"/>
    <w:rsid w:val="00375C4B"/>
    <w:rsid w:val="003762F2"/>
    <w:rsid w:val="00376CD9"/>
    <w:rsid w:val="003774BA"/>
    <w:rsid w:val="003774F7"/>
    <w:rsid w:val="00380151"/>
    <w:rsid w:val="00382B04"/>
    <w:rsid w:val="003846D6"/>
    <w:rsid w:val="00384CB4"/>
    <w:rsid w:val="00384E4F"/>
    <w:rsid w:val="00386AB2"/>
    <w:rsid w:val="00386E8B"/>
    <w:rsid w:val="0038719B"/>
    <w:rsid w:val="003871A8"/>
    <w:rsid w:val="00392888"/>
    <w:rsid w:val="0039534E"/>
    <w:rsid w:val="0039593C"/>
    <w:rsid w:val="00395CA4"/>
    <w:rsid w:val="003A0904"/>
    <w:rsid w:val="003A09C6"/>
    <w:rsid w:val="003A0B16"/>
    <w:rsid w:val="003A3529"/>
    <w:rsid w:val="003A3E10"/>
    <w:rsid w:val="003A5ACA"/>
    <w:rsid w:val="003A6BF4"/>
    <w:rsid w:val="003B10BF"/>
    <w:rsid w:val="003B17DC"/>
    <w:rsid w:val="003B2E7C"/>
    <w:rsid w:val="003B46A1"/>
    <w:rsid w:val="003B4CE2"/>
    <w:rsid w:val="003B4D72"/>
    <w:rsid w:val="003B543C"/>
    <w:rsid w:val="003B5D3E"/>
    <w:rsid w:val="003B5EFF"/>
    <w:rsid w:val="003B76FE"/>
    <w:rsid w:val="003C424F"/>
    <w:rsid w:val="003C481D"/>
    <w:rsid w:val="003C4F1C"/>
    <w:rsid w:val="003C5737"/>
    <w:rsid w:val="003C776F"/>
    <w:rsid w:val="003C79E5"/>
    <w:rsid w:val="003D1AF1"/>
    <w:rsid w:val="003D2ACA"/>
    <w:rsid w:val="003D5258"/>
    <w:rsid w:val="003D5566"/>
    <w:rsid w:val="003D589B"/>
    <w:rsid w:val="003D646E"/>
    <w:rsid w:val="003E0026"/>
    <w:rsid w:val="003E03FD"/>
    <w:rsid w:val="003E184A"/>
    <w:rsid w:val="003E27CA"/>
    <w:rsid w:val="003E293B"/>
    <w:rsid w:val="003E2CAB"/>
    <w:rsid w:val="003E2FD2"/>
    <w:rsid w:val="003E3ACD"/>
    <w:rsid w:val="003E48B7"/>
    <w:rsid w:val="003E7077"/>
    <w:rsid w:val="003E72CE"/>
    <w:rsid w:val="003F07DB"/>
    <w:rsid w:val="003F176F"/>
    <w:rsid w:val="003F1C40"/>
    <w:rsid w:val="003F1EB9"/>
    <w:rsid w:val="003F27F1"/>
    <w:rsid w:val="003F3519"/>
    <w:rsid w:val="003F399E"/>
    <w:rsid w:val="003F3D24"/>
    <w:rsid w:val="003F3DFB"/>
    <w:rsid w:val="003F4AD2"/>
    <w:rsid w:val="003F55BE"/>
    <w:rsid w:val="003F620F"/>
    <w:rsid w:val="003F63AB"/>
    <w:rsid w:val="003F6C86"/>
    <w:rsid w:val="003F7BD6"/>
    <w:rsid w:val="004009D9"/>
    <w:rsid w:val="004032E5"/>
    <w:rsid w:val="00404528"/>
    <w:rsid w:val="0041042C"/>
    <w:rsid w:val="00411E7F"/>
    <w:rsid w:val="0041260C"/>
    <w:rsid w:val="00413DCB"/>
    <w:rsid w:val="004142B9"/>
    <w:rsid w:val="004150B2"/>
    <w:rsid w:val="0041601E"/>
    <w:rsid w:val="00416751"/>
    <w:rsid w:val="00416AD8"/>
    <w:rsid w:val="0042009F"/>
    <w:rsid w:val="004212EA"/>
    <w:rsid w:val="004252A9"/>
    <w:rsid w:val="00426151"/>
    <w:rsid w:val="00426E08"/>
    <w:rsid w:val="00426FA9"/>
    <w:rsid w:val="00430CFB"/>
    <w:rsid w:val="00431909"/>
    <w:rsid w:val="004349F6"/>
    <w:rsid w:val="0043518E"/>
    <w:rsid w:val="00435AED"/>
    <w:rsid w:val="0043770B"/>
    <w:rsid w:val="00442606"/>
    <w:rsid w:val="00442882"/>
    <w:rsid w:val="00443B06"/>
    <w:rsid w:val="004451D2"/>
    <w:rsid w:val="00445724"/>
    <w:rsid w:val="004477E0"/>
    <w:rsid w:val="00447F30"/>
    <w:rsid w:val="00447F4D"/>
    <w:rsid w:val="00450061"/>
    <w:rsid w:val="00450E62"/>
    <w:rsid w:val="004512C5"/>
    <w:rsid w:val="004525E1"/>
    <w:rsid w:val="00452F86"/>
    <w:rsid w:val="0045392C"/>
    <w:rsid w:val="0045440D"/>
    <w:rsid w:val="004545EB"/>
    <w:rsid w:val="0045596C"/>
    <w:rsid w:val="00455D35"/>
    <w:rsid w:val="004568D9"/>
    <w:rsid w:val="004608B0"/>
    <w:rsid w:val="004609D5"/>
    <w:rsid w:val="00460F79"/>
    <w:rsid w:val="00462051"/>
    <w:rsid w:val="00462F12"/>
    <w:rsid w:val="00462F8B"/>
    <w:rsid w:val="00463D42"/>
    <w:rsid w:val="0046672F"/>
    <w:rsid w:val="00466EBD"/>
    <w:rsid w:val="00471258"/>
    <w:rsid w:val="004741B9"/>
    <w:rsid w:val="004759EA"/>
    <w:rsid w:val="00475EAE"/>
    <w:rsid w:val="0048196E"/>
    <w:rsid w:val="00481CB8"/>
    <w:rsid w:val="00481CBA"/>
    <w:rsid w:val="00483A8D"/>
    <w:rsid w:val="00484383"/>
    <w:rsid w:val="00485E9C"/>
    <w:rsid w:val="0048664F"/>
    <w:rsid w:val="00486A2A"/>
    <w:rsid w:val="00486B3E"/>
    <w:rsid w:val="00486DC4"/>
    <w:rsid w:val="00490501"/>
    <w:rsid w:val="004907CF"/>
    <w:rsid w:val="00491A9A"/>
    <w:rsid w:val="00491C2C"/>
    <w:rsid w:val="00492FFD"/>
    <w:rsid w:val="00493155"/>
    <w:rsid w:val="00493599"/>
    <w:rsid w:val="004976A3"/>
    <w:rsid w:val="004A0C26"/>
    <w:rsid w:val="004A0D84"/>
    <w:rsid w:val="004A1EB5"/>
    <w:rsid w:val="004A2282"/>
    <w:rsid w:val="004A2F9B"/>
    <w:rsid w:val="004A322C"/>
    <w:rsid w:val="004A61F6"/>
    <w:rsid w:val="004A623A"/>
    <w:rsid w:val="004A72D0"/>
    <w:rsid w:val="004B0FB0"/>
    <w:rsid w:val="004B3A07"/>
    <w:rsid w:val="004B3EF6"/>
    <w:rsid w:val="004B5A95"/>
    <w:rsid w:val="004B5D7D"/>
    <w:rsid w:val="004B647B"/>
    <w:rsid w:val="004C2CD2"/>
    <w:rsid w:val="004C3B19"/>
    <w:rsid w:val="004C44A4"/>
    <w:rsid w:val="004C48B4"/>
    <w:rsid w:val="004C4FBC"/>
    <w:rsid w:val="004C75E8"/>
    <w:rsid w:val="004C7792"/>
    <w:rsid w:val="004C7A00"/>
    <w:rsid w:val="004D0565"/>
    <w:rsid w:val="004D09C1"/>
    <w:rsid w:val="004D39D3"/>
    <w:rsid w:val="004D4466"/>
    <w:rsid w:val="004D5A78"/>
    <w:rsid w:val="004D5A7E"/>
    <w:rsid w:val="004D5B80"/>
    <w:rsid w:val="004D6A93"/>
    <w:rsid w:val="004E00B0"/>
    <w:rsid w:val="004E1EF7"/>
    <w:rsid w:val="004E2B8A"/>
    <w:rsid w:val="004E3C37"/>
    <w:rsid w:val="004E41B1"/>
    <w:rsid w:val="004E47EF"/>
    <w:rsid w:val="004E5375"/>
    <w:rsid w:val="004E760E"/>
    <w:rsid w:val="004F23F2"/>
    <w:rsid w:val="004F2554"/>
    <w:rsid w:val="004F32A7"/>
    <w:rsid w:val="004F532A"/>
    <w:rsid w:val="004F5434"/>
    <w:rsid w:val="004F5B5C"/>
    <w:rsid w:val="004F65DD"/>
    <w:rsid w:val="004F7E41"/>
    <w:rsid w:val="00500E58"/>
    <w:rsid w:val="00503371"/>
    <w:rsid w:val="005038C8"/>
    <w:rsid w:val="00504808"/>
    <w:rsid w:val="00504FB5"/>
    <w:rsid w:val="005058E8"/>
    <w:rsid w:val="00505903"/>
    <w:rsid w:val="005078C7"/>
    <w:rsid w:val="00507E09"/>
    <w:rsid w:val="0051776B"/>
    <w:rsid w:val="005210AC"/>
    <w:rsid w:val="00521ACE"/>
    <w:rsid w:val="005230FB"/>
    <w:rsid w:val="005238DD"/>
    <w:rsid w:val="00524217"/>
    <w:rsid w:val="00527274"/>
    <w:rsid w:val="00527516"/>
    <w:rsid w:val="005305B6"/>
    <w:rsid w:val="00530BE4"/>
    <w:rsid w:val="00533B6F"/>
    <w:rsid w:val="00534AF5"/>
    <w:rsid w:val="00534B4A"/>
    <w:rsid w:val="0053576C"/>
    <w:rsid w:val="00541775"/>
    <w:rsid w:val="005425BA"/>
    <w:rsid w:val="005434BE"/>
    <w:rsid w:val="00544BDD"/>
    <w:rsid w:val="0054540A"/>
    <w:rsid w:val="005455C5"/>
    <w:rsid w:val="005457B4"/>
    <w:rsid w:val="00546235"/>
    <w:rsid w:val="005467DC"/>
    <w:rsid w:val="00547925"/>
    <w:rsid w:val="00547CE3"/>
    <w:rsid w:val="00552F00"/>
    <w:rsid w:val="005549E6"/>
    <w:rsid w:val="00557491"/>
    <w:rsid w:val="00557917"/>
    <w:rsid w:val="00557B38"/>
    <w:rsid w:val="0056035F"/>
    <w:rsid w:val="00560A1E"/>
    <w:rsid w:val="00560AC9"/>
    <w:rsid w:val="00562427"/>
    <w:rsid w:val="00563954"/>
    <w:rsid w:val="00564EB4"/>
    <w:rsid w:val="0057015E"/>
    <w:rsid w:val="00571420"/>
    <w:rsid w:val="005715D6"/>
    <w:rsid w:val="005724B5"/>
    <w:rsid w:val="00572FC3"/>
    <w:rsid w:val="005741CF"/>
    <w:rsid w:val="00574DA8"/>
    <w:rsid w:val="00575356"/>
    <w:rsid w:val="00575569"/>
    <w:rsid w:val="005756A1"/>
    <w:rsid w:val="005760D1"/>
    <w:rsid w:val="005776C8"/>
    <w:rsid w:val="00577EE2"/>
    <w:rsid w:val="00580462"/>
    <w:rsid w:val="005816C8"/>
    <w:rsid w:val="00582372"/>
    <w:rsid w:val="005842C0"/>
    <w:rsid w:val="00585088"/>
    <w:rsid w:val="005857D2"/>
    <w:rsid w:val="005864DD"/>
    <w:rsid w:val="00586775"/>
    <w:rsid w:val="005879CE"/>
    <w:rsid w:val="00587F95"/>
    <w:rsid w:val="00590E1C"/>
    <w:rsid w:val="00591427"/>
    <w:rsid w:val="00591640"/>
    <w:rsid w:val="00591706"/>
    <w:rsid w:val="00591913"/>
    <w:rsid w:val="00591A67"/>
    <w:rsid w:val="00592776"/>
    <w:rsid w:val="00592AE5"/>
    <w:rsid w:val="00592CAA"/>
    <w:rsid w:val="005957E1"/>
    <w:rsid w:val="00596062"/>
    <w:rsid w:val="00596240"/>
    <w:rsid w:val="00596E8B"/>
    <w:rsid w:val="00597D3A"/>
    <w:rsid w:val="005A032D"/>
    <w:rsid w:val="005A0697"/>
    <w:rsid w:val="005A0DAB"/>
    <w:rsid w:val="005A2D04"/>
    <w:rsid w:val="005A3050"/>
    <w:rsid w:val="005A6F0A"/>
    <w:rsid w:val="005A7670"/>
    <w:rsid w:val="005B05B4"/>
    <w:rsid w:val="005B3827"/>
    <w:rsid w:val="005B3FF0"/>
    <w:rsid w:val="005B41D5"/>
    <w:rsid w:val="005B422A"/>
    <w:rsid w:val="005B5212"/>
    <w:rsid w:val="005B59BE"/>
    <w:rsid w:val="005B6070"/>
    <w:rsid w:val="005B62E7"/>
    <w:rsid w:val="005B7AD0"/>
    <w:rsid w:val="005C108A"/>
    <w:rsid w:val="005C41B7"/>
    <w:rsid w:val="005C426C"/>
    <w:rsid w:val="005C4C0D"/>
    <w:rsid w:val="005C68E4"/>
    <w:rsid w:val="005D1A74"/>
    <w:rsid w:val="005D1D5A"/>
    <w:rsid w:val="005D242A"/>
    <w:rsid w:val="005D242B"/>
    <w:rsid w:val="005D2F0C"/>
    <w:rsid w:val="005D3FB3"/>
    <w:rsid w:val="005D45B8"/>
    <w:rsid w:val="005D6A09"/>
    <w:rsid w:val="005D7B40"/>
    <w:rsid w:val="005E06E4"/>
    <w:rsid w:val="005E0BD4"/>
    <w:rsid w:val="005E1050"/>
    <w:rsid w:val="005E2D7C"/>
    <w:rsid w:val="005E6901"/>
    <w:rsid w:val="005F0585"/>
    <w:rsid w:val="005F1492"/>
    <w:rsid w:val="005F1F35"/>
    <w:rsid w:val="005F2429"/>
    <w:rsid w:val="005F24A1"/>
    <w:rsid w:val="005F2933"/>
    <w:rsid w:val="005F2AE3"/>
    <w:rsid w:val="005F415B"/>
    <w:rsid w:val="005F45F2"/>
    <w:rsid w:val="005F64B6"/>
    <w:rsid w:val="005F6A0A"/>
    <w:rsid w:val="005F780D"/>
    <w:rsid w:val="0060297B"/>
    <w:rsid w:val="00602D16"/>
    <w:rsid w:val="00602F6F"/>
    <w:rsid w:val="00603510"/>
    <w:rsid w:val="00603E5A"/>
    <w:rsid w:val="00606318"/>
    <w:rsid w:val="0061016E"/>
    <w:rsid w:val="0061060E"/>
    <w:rsid w:val="006117ED"/>
    <w:rsid w:val="006133FC"/>
    <w:rsid w:val="006139DF"/>
    <w:rsid w:val="00614A5C"/>
    <w:rsid w:val="00614F64"/>
    <w:rsid w:val="00615E1E"/>
    <w:rsid w:val="00616E4F"/>
    <w:rsid w:val="006171CF"/>
    <w:rsid w:val="0061725E"/>
    <w:rsid w:val="00617CD9"/>
    <w:rsid w:val="006218AA"/>
    <w:rsid w:val="00622B68"/>
    <w:rsid w:val="00622C17"/>
    <w:rsid w:val="00624EA1"/>
    <w:rsid w:val="00627488"/>
    <w:rsid w:val="00632661"/>
    <w:rsid w:val="00632A76"/>
    <w:rsid w:val="006359EF"/>
    <w:rsid w:val="0063718D"/>
    <w:rsid w:val="006408A3"/>
    <w:rsid w:val="00641365"/>
    <w:rsid w:val="00641FF7"/>
    <w:rsid w:val="00642847"/>
    <w:rsid w:val="0064343A"/>
    <w:rsid w:val="0064387A"/>
    <w:rsid w:val="00643A51"/>
    <w:rsid w:val="00643A54"/>
    <w:rsid w:val="00643D43"/>
    <w:rsid w:val="00646676"/>
    <w:rsid w:val="0064723E"/>
    <w:rsid w:val="00647E52"/>
    <w:rsid w:val="00651C45"/>
    <w:rsid w:val="006551E9"/>
    <w:rsid w:val="0066316D"/>
    <w:rsid w:val="00663949"/>
    <w:rsid w:val="00663A10"/>
    <w:rsid w:val="00663D52"/>
    <w:rsid w:val="00666ABC"/>
    <w:rsid w:val="00670715"/>
    <w:rsid w:val="00670E03"/>
    <w:rsid w:val="00671BB5"/>
    <w:rsid w:val="00671D91"/>
    <w:rsid w:val="00671E6C"/>
    <w:rsid w:val="00672B06"/>
    <w:rsid w:val="00674CEF"/>
    <w:rsid w:val="00675D25"/>
    <w:rsid w:val="0067657C"/>
    <w:rsid w:val="0067681D"/>
    <w:rsid w:val="00677450"/>
    <w:rsid w:val="00680A63"/>
    <w:rsid w:val="006838D1"/>
    <w:rsid w:val="0068425F"/>
    <w:rsid w:val="006848D0"/>
    <w:rsid w:val="00684E65"/>
    <w:rsid w:val="00686068"/>
    <w:rsid w:val="00687AC0"/>
    <w:rsid w:val="0069021B"/>
    <w:rsid w:val="0069072F"/>
    <w:rsid w:val="00691BCD"/>
    <w:rsid w:val="006922DF"/>
    <w:rsid w:val="00692607"/>
    <w:rsid w:val="00692CD6"/>
    <w:rsid w:val="006950BD"/>
    <w:rsid w:val="00697468"/>
    <w:rsid w:val="00697D8D"/>
    <w:rsid w:val="006A021B"/>
    <w:rsid w:val="006A04A7"/>
    <w:rsid w:val="006A0FB8"/>
    <w:rsid w:val="006A1DD1"/>
    <w:rsid w:val="006A2AAF"/>
    <w:rsid w:val="006A437D"/>
    <w:rsid w:val="006A683C"/>
    <w:rsid w:val="006A7876"/>
    <w:rsid w:val="006A7B99"/>
    <w:rsid w:val="006B0929"/>
    <w:rsid w:val="006B1141"/>
    <w:rsid w:val="006B11DA"/>
    <w:rsid w:val="006B3382"/>
    <w:rsid w:val="006B6E51"/>
    <w:rsid w:val="006C013C"/>
    <w:rsid w:val="006C0830"/>
    <w:rsid w:val="006C18DC"/>
    <w:rsid w:val="006C286D"/>
    <w:rsid w:val="006C2BD0"/>
    <w:rsid w:val="006C4BFC"/>
    <w:rsid w:val="006C4C26"/>
    <w:rsid w:val="006C560A"/>
    <w:rsid w:val="006C6D12"/>
    <w:rsid w:val="006C76FC"/>
    <w:rsid w:val="006D093E"/>
    <w:rsid w:val="006D10BD"/>
    <w:rsid w:val="006D24AC"/>
    <w:rsid w:val="006D316B"/>
    <w:rsid w:val="006D35C0"/>
    <w:rsid w:val="006D3897"/>
    <w:rsid w:val="006D4922"/>
    <w:rsid w:val="006D4DFD"/>
    <w:rsid w:val="006D586A"/>
    <w:rsid w:val="006D71B1"/>
    <w:rsid w:val="006E2516"/>
    <w:rsid w:val="006E28DA"/>
    <w:rsid w:val="006E2977"/>
    <w:rsid w:val="006E58FF"/>
    <w:rsid w:val="006E659F"/>
    <w:rsid w:val="006E6734"/>
    <w:rsid w:val="006E6C4A"/>
    <w:rsid w:val="006E6D76"/>
    <w:rsid w:val="006F2651"/>
    <w:rsid w:val="006F4EBA"/>
    <w:rsid w:val="006F5D2F"/>
    <w:rsid w:val="006F600F"/>
    <w:rsid w:val="006F7F69"/>
    <w:rsid w:val="007000C0"/>
    <w:rsid w:val="007004E9"/>
    <w:rsid w:val="00700E65"/>
    <w:rsid w:val="00701BBF"/>
    <w:rsid w:val="0070381E"/>
    <w:rsid w:val="007050C9"/>
    <w:rsid w:val="00705A32"/>
    <w:rsid w:val="00705AD6"/>
    <w:rsid w:val="00705C4D"/>
    <w:rsid w:val="0070627F"/>
    <w:rsid w:val="00706412"/>
    <w:rsid w:val="00706427"/>
    <w:rsid w:val="0070647F"/>
    <w:rsid w:val="00711018"/>
    <w:rsid w:val="007117E7"/>
    <w:rsid w:val="00711E42"/>
    <w:rsid w:val="00712A6D"/>
    <w:rsid w:val="00712C76"/>
    <w:rsid w:val="007144FD"/>
    <w:rsid w:val="00714956"/>
    <w:rsid w:val="0071579C"/>
    <w:rsid w:val="00717885"/>
    <w:rsid w:val="00717975"/>
    <w:rsid w:val="0072017F"/>
    <w:rsid w:val="007204D5"/>
    <w:rsid w:val="00722BC1"/>
    <w:rsid w:val="007230E5"/>
    <w:rsid w:val="007238FC"/>
    <w:rsid w:val="0072482A"/>
    <w:rsid w:val="0072702F"/>
    <w:rsid w:val="0072728D"/>
    <w:rsid w:val="0072767A"/>
    <w:rsid w:val="00730D94"/>
    <w:rsid w:val="00732551"/>
    <w:rsid w:val="00733AE1"/>
    <w:rsid w:val="00737744"/>
    <w:rsid w:val="00737799"/>
    <w:rsid w:val="0074304C"/>
    <w:rsid w:val="007430B5"/>
    <w:rsid w:val="00744A19"/>
    <w:rsid w:val="00745262"/>
    <w:rsid w:val="007470A4"/>
    <w:rsid w:val="0075306D"/>
    <w:rsid w:val="0075338C"/>
    <w:rsid w:val="00753E2B"/>
    <w:rsid w:val="00753FD1"/>
    <w:rsid w:val="00756996"/>
    <w:rsid w:val="00757099"/>
    <w:rsid w:val="00757C4A"/>
    <w:rsid w:val="007633F8"/>
    <w:rsid w:val="007636CD"/>
    <w:rsid w:val="00765156"/>
    <w:rsid w:val="007660E9"/>
    <w:rsid w:val="007674E6"/>
    <w:rsid w:val="00770E38"/>
    <w:rsid w:val="007721F9"/>
    <w:rsid w:val="00772349"/>
    <w:rsid w:val="00772AE6"/>
    <w:rsid w:val="0077348C"/>
    <w:rsid w:val="00773511"/>
    <w:rsid w:val="0077381F"/>
    <w:rsid w:val="00773D90"/>
    <w:rsid w:val="007746A1"/>
    <w:rsid w:val="007757B0"/>
    <w:rsid w:val="0077624C"/>
    <w:rsid w:val="007768BF"/>
    <w:rsid w:val="00780E22"/>
    <w:rsid w:val="00781FE1"/>
    <w:rsid w:val="00784654"/>
    <w:rsid w:val="00786BC7"/>
    <w:rsid w:val="00786D60"/>
    <w:rsid w:val="00786F5A"/>
    <w:rsid w:val="007913AB"/>
    <w:rsid w:val="00791994"/>
    <w:rsid w:val="00794401"/>
    <w:rsid w:val="00797756"/>
    <w:rsid w:val="007A06C9"/>
    <w:rsid w:val="007A38BA"/>
    <w:rsid w:val="007A52FC"/>
    <w:rsid w:val="007A5554"/>
    <w:rsid w:val="007A5859"/>
    <w:rsid w:val="007A69B3"/>
    <w:rsid w:val="007A7095"/>
    <w:rsid w:val="007B040A"/>
    <w:rsid w:val="007B29AF"/>
    <w:rsid w:val="007B3AD0"/>
    <w:rsid w:val="007B4796"/>
    <w:rsid w:val="007B51C2"/>
    <w:rsid w:val="007B55AC"/>
    <w:rsid w:val="007B55FF"/>
    <w:rsid w:val="007B656B"/>
    <w:rsid w:val="007C0328"/>
    <w:rsid w:val="007C05F7"/>
    <w:rsid w:val="007C26E5"/>
    <w:rsid w:val="007C2A7A"/>
    <w:rsid w:val="007C35F0"/>
    <w:rsid w:val="007C3F54"/>
    <w:rsid w:val="007C4154"/>
    <w:rsid w:val="007C5094"/>
    <w:rsid w:val="007C57C9"/>
    <w:rsid w:val="007C77F2"/>
    <w:rsid w:val="007D1295"/>
    <w:rsid w:val="007D14D2"/>
    <w:rsid w:val="007D17B1"/>
    <w:rsid w:val="007D2771"/>
    <w:rsid w:val="007D2871"/>
    <w:rsid w:val="007D3D1E"/>
    <w:rsid w:val="007D5AB7"/>
    <w:rsid w:val="007D72C1"/>
    <w:rsid w:val="007D74E1"/>
    <w:rsid w:val="007D74ED"/>
    <w:rsid w:val="007E0035"/>
    <w:rsid w:val="007E0710"/>
    <w:rsid w:val="007E079F"/>
    <w:rsid w:val="007E0D72"/>
    <w:rsid w:val="007E2432"/>
    <w:rsid w:val="007E3615"/>
    <w:rsid w:val="007E4685"/>
    <w:rsid w:val="007E736C"/>
    <w:rsid w:val="007E7EE2"/>
    <w:rsid w:val="007F00D7"/>
    <w:rsid w:val="007F0786"/>
    <w:rsid w:val="007F1AC3"/>
    <w:rsid w:val="007F2204"/>
    <w:rsid w:val="007F25D3"/>
    <w:rsid w:val="007F338D"/>
    <w:rsid w:val="007F546C"/>
    <w:rsid w:val="007F68D8"/>
    <w:rsid w:val="007F6C7E"/>
    <w:rsid w:val="0080003F"/>
    <w:rsid w:val="00801427"/>
    <w:rsid w:val="008018C8"/>
    <w:rsid w:val="008020AD"/>
    <w:rsid w:val="00803166"/>
    <w:rsid w:val="00803F2F"/>
    <w:rsid w:val="00804B4E"/>
    <w:rsid w:val="00806630"/>
    <w:rsid w:val="00806831"/>
    <w:rsid w:val="008114B4"/>
    <w:rsid w:val="00811AD3"/>
    <w:rsid w:val="00812C1B"/>
    <w:rsid w:val="008138A7"/>
    <w:rsid w:val="008150C6"/>
    <w:rsid w:val="008151F7"/>
    <w:rsid w:val="00815BAF"/>
    <w:rsid w:val="0081691C"/>
    <w:rsid w:val="00817E08"/>
    <w:rsid w:val="00820FDA"/>
    <w:rsid w:val="0082191A"/>
    <w:rsid w:val="00821E84"/>
    <w:rsid w:val="00822F10"/>
    <w:rsid w:val="00823683"/>
    <w:rsid w:val="00824ED7"/>
    <w:rsid w:val="00826133"/>
    <w:rsid w:val="00827587"/>
    <w:rsid w:val="0083002B"/>
    <w:rsid w:val="008302F4"/>
    <w:rsid w:val="00830B2C"/>
    <w:rsid w:val="0083263A"/>
    <w:rsid w:val="0083284F"/>
    <w:rsid w:val="00832896"/>
    <w:rsid w:val="00832932"/>
    <w:rsid w:val="008341FF"/>
    <w:rsid w:val="00834F48"/>
    <w:rsid w:val="00836C41"/>
    <w:rsid w:val="0083713B"/>
    <w:rsid w:val="008379D8"/>
    <w:rsid w:val="00837A8E"/>
    <w:rsid w:val="008403B0"/>
    <w:rsid w:val="00840738"/>
    <w:rsid w:val="00840B51"/>
    <w:rsid w:val="00840D7B"/>
    <w:rsid w:val="00840E6A"/>
    <w:rsid w:val="00843639"/>
    <w:rsid w:val="00843C38"/>
    <w:rsid w:val="00843EF5"/>
    <w:rsid w:val="00843F22"/>
    <w:rsid w:val="00844534"/>
    <w:rsid w:val="00844C4A"/>
    <w:rsid w:val="00845478"/>
    <w:rsid w:val="008502EB"/>
    <w:rsid w:val="00852761"/>
    <w:rsid w:val="008530BF"/>
    <w:rsid w:val="008539C2"/>
    <w:rsid w:val="008544AE"/>
    <w:rsid w:val="00855294"/>
    <w:rsid w:val="00855CC4"/>
    <w:rsid w:val="00857BC4"/>
    <w:rsid w:val="00860F67"/>
    <w:rsid w:val="008617F6"/>
    <w:rsid w:val="008619C5"/>
    <w:rsid w:val="00864301"/>
    <w:rsid w:val="00864B18"/>
    <w:rsid w:val="00865A71"/>
    <w:rsid w:val="0086675F"/>
    <w:rsid w:val="0087147F"/>
    <w:rsid w:val="0087180C"/>
    <w:rsid w:val="008724AF"/>
    <w:rsid w:val="00873E8C"/>
    <w:rsid w:val="00874F8C"/>
    <w:rsid w:val="00877C63"/>
    <w:rsid w:val="00877FF6"/>
    <w:rsid w:val="0088017E"/>
    <w:rsid w:val="008802F0"/>
    <w:rsid w:val="00881D84"/>
    <w:rsid w:val="00882820"/>
    <w:rsid w:val="00882945"/>
    <w:rsid w:val="008840FE"/>
    <w:rsid w:val="00884BDA"/>
    <w:rsid w:val="008867B1"/>
    <w:rsid w:val="00887575"/>
    <w:rsid w:val="00891E46"/>
    <w:rsid w:val="00891E8F"/>
    <w:rsid w:val="008927B0"/>
    <w:rsid w:val="00892CC5"/>
    <w:rsid w:val="00892DD7"/>
    <w:rsid w:val="00894AEF"/>
    <w:rsid w:val="0089565B"/>
    <w:rsid w:val="00895B07"/>
    <w:rsid w:val="00896386"/>
    <w:rsid w:val="00896A47"/>
    <w:rsid w:val="008971BA"/>
    <w:rsid w:val="008A0C8C"/>
    <w:rsid w:val="008A0F55"/>
    <w:rsid w:val="008A1AC4"/>
    <w:rsid w:val="008A2E91"/>
    <w:rsid w:val="008A410B"/>
    <w:rsid w:val="008A454F"/>
    <w:rsid w:val="008A4CA6"/>
    <w:rsid w:val="008A7218"/>
    <w:rsid w:val="008B0A7E"/>
    <w:rsid w:val="008B328B"/>
    <w:rsid w:val="008B32BB"/>
    <w:rsid w:val="008B4DF3"/>
    <w:rsid w:val="008B6818"/>
    <w:rsid w:val="008B6E13"/>
    <w:rsid w:val="008B77EA"/>
    <w:rsid w:val="008C41E3"/>
    <w:rsid w:val="008C4D55"/>
    <w:rsid w:val="008D014A"/>
    <w:rsid w:val="008D0A8D"/>
    <w:rsid w:val="008D1DA3"/>
    <w:rsid w:val="008D2949"/>
    <w:rsid w:val="008D3218"/>
    <w:rsid w:val="008D4128"/>
    <w:rsid w:val="008D4642"/>
    <w:rsid w:val="008D4890"/>
    <w:rsid w:val="008D4ACD"/>
    <w:rsid w:val="008D5488"/>
    <w:rsid w:val="008D6218"/>
    <w:rsid w:val="008D789F"/>
    <w:rsid w:val="008D7A4D"/>
    <w:rsid w:val="008D7CAA"/>
    <w:rsid w:val="008E0A40"/>
    <w:rsid w:val="008E16FE"/>
    <w:rsid w:val="008E2E63"/>
    <w:rsid w:val="008E36B0"/>
    <w:rsid w:val="008E4CE5"/>
    <w:rsid w:val="008E67C9"/>
    <w:rsid w:val="008E79D9"/>
    <w:rsid w:val="008E7C7A"/>
    <w:rsid w:val="008E7D65"/>
    <w:rsid w:val="008F2465"/>
    <w:rsid w:val="008F2856"/>
    <w:rsid w:val="008F5FA0"/>
    <w:rsid w:val="008F6DE6"/>
    <w:rsid w:val="008F6E35"/>
    <w:rsid w:val="00900301"/>
    <w:rsid w:val="00900C5C"/>
    <w:rsid w:val="00900F68"/>
    <w:rsid w:val="009039D1"/>
    <w:rsid w:val="00904A37"/>
    <w:rsid w:val="00904BA8"/>
    <w:rsid w:val="00906A03"/>
    <w:rsid w:val="00907825"/>
    <w:rsid w:val="00907A7F"/>
    <w:rsid w:val="0091029C"/>
    <w:rsid w:val="0091070E"/>
    <w:rsid w:val="0091082E"/>
    <w:rsid w:val="00912043"/>
    <w:rsid w:val="009134A8"/>
    <w:rsid w:val="00916977"/>
    <w:rsid w:val="00917855"/>
    <w:rsid w:val="00920839"/>
    <w:rsid w:val="009246C4"/>
    <w:rsid w:val="00926858"/>
    <w:rsid w:val="00927A61"/>
    <w:rsid w:val="009306A5"/>
    <w:rsid w:val="009312D5"/>
    <w:rsid w:val="00931D76"/>
    <w:rsid w:val="009333F8"/>
    <w:rsid w:val="009340EC"/>
    <w:rsid w:val="0093655E"/>
    <w:rsid w:val="0093679A"/>
    <w:rsid w:val="00936D31"/>
    <w:rsid w:val="009371AE"/>
    <w:rsid w:val="00940906"/>
    <w:rsid w:val="009428CC"/>
    <w:rsid w:val="0094492D"/>
    <w:rsid w:val="00944E4F"/>
    <w:rsid w:val="00945559"/>
    <w:rsid w:val="0094651E"/>
    <w:rsid w:val="00947548"/>
    <w:rsid w:val="0095078E"/>
    <w:rsid w:val="00950918"/>
    <w:rsid w:val="0095391D"/>
    <w:rsid w:val="009541F6"/>
    <w:rsid w:val="009551FF"/>
    <w:rsid w:val="009571E3"/>
    <w:rsid w:val="009606DD"/>
    <w:rsid w:val="00960737"/>
    <w:rsid w:val="00961354"/>
    <w:rsid w:val="00961961"/>
    <w:rsid w:val="009626BC"/>
    <w:rsid w:val="0096528D"/>
    <w:rsid w:val="0096595A"/>
    <w:rsid w:val="009662E6"/>
    <w:rsid w:val="00966B10"/>
    <w:rsid w:val="00966BD4"/>
    <w:rsid w:val="00967E28"/>
    <w:rsid w:val="00970243"/>
    <w:rsid w:val="0097069C"/>
    <w:rsid w:val="00974179"/>
    <w:rsid w:val="00976AF8"/>
    <w:rsid w:val="0097782F"/>
    <w:rsid w:val="0098149A"/>
    <w:rsid w:val="00982B14"/>
    <w:rsid w:val="009839B0"/>
    <w:rsid w:val="00984B03"/>
    <w:rsid w:val="00984F27"/>
    <w:rsid w:val="0098540B"/>
    <w:rsid w:val="009854A4"/>
    <w:rsid w:val="00985FA9"/>
    <w:rsid w:val="00986360"/>
    <w:rsid w:val="00986BFF"/>
    <w:rsid w:val="009871D4"/>
    <w:rsid w:val="00991FC4"/>
    <w:rsid w:val="009924E4"/>
    <w:rsid w:val="00993316"/>
    <w:rsid w:val="009939DF"/>
    <w:rsid w:val="009939F5"/>
    <w:rsid w:val="009959B5"/>
    <w:rsid w:val="009963DF"/>
    <w:rsid w:val="00997553"/>
    <w:rsid w:val="009A130E"/>
    <w:rsid w:val="009A1BE1"/>
    <w:rsid w:val="009A2CFD"/>
    <w:rsid w:val="009A3781"/>
    <w:rsid w:val="009A4661"/>
    <w:rsid w:val="009A4855"/>
    <w:rsid w:val="009A6365"/>
    <w:rsid w:val="009A64D9"/>
    <w:rsid w:val="009B0769"/>
    <w:rsid w:val="009B29EE"/>
    <w:rsid w:val="009B5F36"/>
    <w:rsid w:val="009B6271"/>
    <w:rsid w:val="009B6B2D"/>
    <w:rsid w:val="009B78FC"/>
    <w:rsid w:val="009B7BA9"/>
    <w:rsid w:val="009C0A74"/>
    <w:rsid w:val="009C378A"/>
    <w:rsid w:val="009C578E"/>
    <w:rsid w:val="009C656C"/>
    <w:rsid w:val="009C76F9"/>
    <w:rsid w:val="009C7899"/>
    <w:rsid w:val="009C7981"/>
    <w:rsid w:val="009D0918"/>
    <w:rsid w:val="009D0BA7"/>
    <w:rsid w:val="009D0D5B"/>
    <w:rsid w:val="009D1451"/>
    <w:rsid w:val="009D356E"/>
    <w:rsid w:val="009D4084"/>
    <w:rsid w:val="009D409C"/>
    <w:rsid w:val="009D6325"/>
    <w:rsid w:val="009D7C80"/>
    <w:rsid w:val="009D7FB9"/>
    <w:rsid w:val="009E002B"/>
    <w:rsid w:val="009E0FF9"/>
    <w:rsid w:val="009E107E"/>
    <w:rsid w:val="009E26DF"/>
    <w:rsid w:val="009E2939"/>
    <w:rsid w:val="009E2B93"/>
    <w:rsid w:val="009E6442"/>
    <w:rsid w:val="009F0474"/>
    <w:rsid w:val="009F0696"/>
    <w:rsid w:val="009F06D8"/>
    <w:rsid w:val="009F0DCF"/>
    <w:rsid w:val="009F4A50"/>
    <w:rsid w:val="009F4D2C"/>
    <w:rsid w:val="009F56E3"/>
    <w:rsid w:val="00A00A76"/>
    <w:rsid w:val="00A0135E"/>
    <w:rsid w:val="00A0183A"/>
    <w:rsid w:val="00A02401"/>
    <w:rsid w:val="00A0257E"/>
    <w:rsid w:val="00A03715"/>
    <w:rsid w:val="00A040A3"/>
    <w:rsid w:val="00A0457A"/>
    <w:rsid w:val="00A0535A"/>
    <w:rsid w:val="00A075F5"/>
    <w:rsid w:val="00A07B85"/>
    <w:rsid w:val="00A07C59"/>
    <w:rsid w:val="00A10282"/>
    <w:rsid w:val="00A1090D"/>
    <w:rsid w:val="00A12439"/>
    <w:rsid w:val="00A127FB"/>
    <w:rsid w:val="00A1287B"/>
    <w:rsid w:val="00A12F12"/>
    <w:rsid w:val="00A137F2"/>
    <w:rsid w:val="00A17A36"/>
    <w:rsid w:val="00A17A6B"/>
    <w:rsid w:val="00A21C8A"/>
    <w:rsid w:val="00A21ECD"/>
    <w:rsid w:val="00A24CA2"/>
    <w:rsid w:val="00A252AA"/>
    <w:rsid w:val="00A256E5"/>
    <w:rsid w:val="00A26EEA"/>
    <w:rsid w:val="00A30032"/>
    <w:rsid w:val="00A341B7"/>
    <w:rsid w:val="00A34977"/>
    <w:rsid w:val="00A36F45"/>
    <w:rsid w:val="00A40BB3"/>
    <w:rsid w:val="00A40F52"/>
    <w:rsid w:val="00A42135"/>
    <w:rsid w:val="00A423E8"/>
    <w:rsid w:val="00A42548"/>
    <w:rsid w:val="00A42B23"/>
    <w:rsid w:val="00A43517"/>
    <w:rsid w:val="00A4354E"/>
    <w:rsid w:val="00A43604"/>
    <w:rsid w:val="00A4442E"/>
    <w:rsid w:val="00A44C20"/>
    <w:rsid w:val="00A456EA"/>
    <w:rsid w:val="00A45B4E"/>
    <w:rsid w:val="00A46A8C"/>
    <w:rsid w:val="00A50B72"/>
    <w:rsid w:val="00A524A4"/>
    <w:rsid w:val="00A53396"/>
    <w:rsid w:val="00A55A79"/>
    <w:rsid w:val="00A55C7B"/>
    <w:rsid w:val="00A56DF3"/>
    <w:rsid w:val="00A57812"/>
    <w:rsid w:val="00A578A4"/>
    <w:rsid w:val="00A6101E"/>
    <w:rsid w:val="00A634A4"/>
    <w:rsid w:val="00A649C2"/>
    <w:rsid w:val="00A652D9"/>
    <w:rsid w:val="00A65BBA"/>
    <w:rsid w:val="00A665C5"/>
    <w:rsid w:val="00A7054B"/>
    <w:rsid w:val="00A72D1F"/>
    <w:rsid w:val="00A76FBC"/>
    <w:rsid w:val="00A77D9C"/>
    <w:rsid w:val="00A8313A"/>
    <w:rsid w:val="00A839F9"/>
    <w:rsid w:val="00A8445F"/>
    <w:rsid w:val="00A84F86"/>
    <w:rsid w:val="00A864BC"/>
    <w:rsid w:val="00A8743A"/>
    <w:rsid w:val="00A8763A"/>
    <w:rsid w:val="00A910D7"/>
    <w:rsid w:val="00A91F9C"/>
    <w:rsid w:val="00A9471C"/>
    <w:rsid w:val="00A94B3F"/>
    <w:rsid w:val="00A960DB"/>
    <w:rsid w:val="00A967C6"/>
    <w:rsid w:val="00A96CA3"/>
    <w:rsid w:val="00A97F39"/>
    <w:rsid w:val="00AA0AFF"/>
    <w:rsid w:val="00AA0E51"/>
    <w:rsid w:val="00AA2C3E"/>
    <w:rsid w:val="00AA2FC7"/>
    <w:rsid w:val="00AA30FC"/>
    <w:rsid w:val="00AA48DF"/>
    <w:rsid w:val="00AA5272"/>
    <w:rsid w:val="00AA5705"/>
    <w:rsid w:val="00AA577A"/>
    <w:rsid w:val="00AB01B2"/>
    <w:rsid w:val="00AB053F"/>
    <w:rsid w:val="00AB0B92"/>
    <w:rsid w:val="00AB1DB7"/>
    <w:rsid w:val="00AB1F9B"/>
    <w:rsid w:val="00AB221B"/>
    <w:rsid w:val="00AB26C3"/>
    <w:rsid w:val="00AB301A"/>
    <w:rsid w:val="00AB36ED"/>
    <w:rsid w:val="00AB55F8"/>
    <w:rsid w:val="00AB5F06"/>
    <w:rsid w:val="00AB6135"/>
    <w:rsid w:val="00AB79D7"/>
    <w:rsid w:val="00AB7CA6"/>
    <w:rsid w:val="00AB7F8D"/>
    <w:rsid w:val="00AC07CB"/>
    <w:rsid w:val="00AC0DCF"/>
    <w:rsid w:val="00AC1078"/>
    <w:rsid w:val="00AC22D4"/>
    <w:rsid w:val="00AC3A55"/>
    <w:rsid w:val="00AC3BD7"/>
    <w:rsid w:val="00AC4B1D"/>
    <w:rsid w:val="00AC5579"/>
    <w:rsid w:val="00AC5FCB"/>
    <w:rsid w:val="00AC6AC4"/>
    <w:rsid w:val="00AC72E4"/>
    <w:rsid w:val="00AC7384"/>
    <w:rsid w:val="00AD156D"/>
    <w:rsid w:val="00AD17E3"/>
    <w:rsid w:val="00AD36ED"/>
    <w:rsid w:val="00AD4F03"/>
    <w:rsid w:val="00AD7837"/>
    <w:rsid w:val="00AD7A3F"/>
    <w:rsid w:val="00AE0349"/>
    <w:rsid w:val="00AE2639"/>
    <w:rsid w:val="00AE2C4F"/>
    <w:rsid w:val="00AE3FA7"/>
    <w:rsid w:val="00AE66D6"/>
    <w:rsid w:val="00AF24F6"/>
    <w:rsid w:val="00AF41A6"/>
    <w:rsid w:val="00AF4ACB"/>
    <w:rsid w:val="00AF4D24"/>
    <w:rsid w:val="00AF58A4"/>
    <w:rsid w:val="00AF6FCE"/>
    <w:rsid w:val="00AF7D77"/>
    <w:rsid w:val="00B00068"/>
    <w:rsid w:val="00B0187A"/>
    <w:rsid w:val="00B01E1F"/>
    <w:rsid w:val="00B06378"/>
    <w:rsid w:val="00B07D5C"/>
    <w:rsid w:val="00B10799"/>
    <w:rsid w:val="00B1144D"/>
    <w:rsid w:val="00B11AF7"/>
    <w:rsid w:val="00B1279D"/>
    <w:rsid w:val="00B13493"/>
    <w:rsid w:val="00B13D23"/>
    <w:rsid w:val="00B1475E"/>
    <w:rsid w:val="00B14EAD"/>
    <w:rsid w:val="00B163BB"/>
    <w:rsid w:val="00B168F6"/>
    <w:rsid w:val="00B2044E"/>
    <w:rsid w:val="00B20485"/>
    <w:rsid w:val="00B212DA"/>
    <w:rsid w:val="00B22740"/>
    <w:rsid w:val="00B24D09"/>
    <w:rsid w:val="00B250C7"/>
    <w:rsid w:val="00B266E3"/>
    <w:rsid w:val="00B26D36"/>
    <w:rsid w:val="00B30AE1"/>
    <w:rsid w:val="00B30F61"/>
    <w:rsid w:val="00B3193E"/>
    <w:rsid w:val="00B31DE8"/>
    <w:rsid w:val="00B34853"/>
    <w:rsid w:val="00B355F2"/>
    <w:rsid w:val="00B35E0A"/>
    <w:rsid w:val="00B42645"/>
    <w:rsid w:val="00B43433"/>
    <w:rsid w:val="00B43522"/>
    <w:rsid w:val="00B438CD"/>
    <w:rsid w:val="00B44D16"/>
    <w:rsid w:val="00B45272"/>
    <w:rsid w:val="00B46B45"/>
    <w:rsid w:val="00B47E29"/>
    <w:rsid w:val="00B502CE"/>
    <w:rsid w:val="00B515A6"/>
    <w:rsid w:val="00B516AC"/>
    <w:rsid w:val="00B519A5"/>
    <w:rsid w:val="00B52B72"/>
    <w:rsid w:val="00B52F9B"/>
    <w:rsid w:val="00B530EC"/>
    <w:rsid w:val="00B5384C"/>
    <w:rsid w:val="00B53C53"/>
    <w:rsid w:val="00B546EF"/>
    <w:rsid w:val="00B54C6A"/>
    <w:rsid w:val="00B54D89"/>
    <w:rsid w:val="00B556BB"/>
    <w:rsid w:val="00B57475"/>
    <w:rsid w:val="00B60086"/>
    <w:rsid w:val="00B6219C"/>
    <w:rsid w:val="00B62A33"/>
    <w:rsid w:val="00B635DD"/>
    <w:rsid w:val="00B63AB2"/>
    <w:rsid w:val="00B63D65"/>
    <w:rsid w:val="00B640E2"/>
    <w:rsid w:val="00B64B19"/>
    <w:rsid w:val="00B64C4D"/>
    <w:rsid w:val="00B652C1"/>
    <w:rsid w:val="00B6539B"/>
    <w:rsid w:val="00B708B1"/>
    <w:rsid w:val="00B72B3C"/>
    <w:rsid w:val="00B7352D"/>
    <w:rsid w:val="00B7427F"/>
    <w:rsid w:val="00B76473"/>
    <w:rsid w:val="00B77C82"/>
    <w:rsid w:val="00B812C3"/>
    <w:rsid w:val="00B8278E"/>
    <w:rsid w:val="00B84B65"/>
    <w:rsid w:val="00B84CF5"/>
    <w:rsid w:val="00B87B0B"/>
    <w:rsid w:val="00B87B60"/>
    <w:rsid w:val="00B92BB0"/>
    <w:rsid w:val="00B930ED"/>
    <w:rsid w:val="00B9319A"/>
    <w:rsid w:val="00B94322"/>
    <w:rsid w:val="00B9537D"/>
    <w:rsid w:val="00B95F4E"/>
    <w:rsid w:val="00B96466"/>
    <w:rsid w:val="00B96BA3"/>
    <w:rsid w:val="00B96F92"/>
    <w:rsid w:val="00B97EE6"/>
    <w:rsid w:val="00BA0571"/>
    <w:rsid w:val="00BA0CF5"/>
    <w:rsid w:val="00BA107B"/>
    <w:rsid w:val="00BA153B"/>
    <w:rsid w:val="00BA176C"/>
    <w:rsid w:val="00BA34C7"/>
    <w:rsid w:val="00BA440B"/>
    <w:rsid w:val="00BA66FC"/>
    <w:rsid w:val="00BA73A2"/>
    <w:rsid w:val="00BB1D6B"/>
    <w:rsid w:val="00BB3509"/>
    <w:rsid w:val="00BB5D9B"/>
    <w:rsid w:val="00BB653E"/>
    <w:rsid w:val="00BB7548"/>
    <w:rsid w:val="00BC060C"/>
    <w:rsid w:val="00BC080C"/>
    <w:rsid w:val="00BC15BB"/>
    <w:rsid w:val="00BC1B7A"/>
    <w:rsid w:val="00BC22FA"/>
    <w:rsid w:val="00BC236B"/>
    <w:rsid w:val="00BC2507"/>
    <w:rsid w:val="00BC2974"/>
    <w:rsid w:val="00BC4651"/>
    <w:rsid w:val="00BC4B7D"/>
    <w:rsid w:val="00BC780E"/>
    <w:rsid w:val="00BC7AAA"/>
    <w:rsid w:val="00BD0ED9"/>
    <w:rsid w:val="00BD2511"/>
    <w:rsid w:val="00BD57D4"/>
    <w:rsid w:val="00BD66CA"/>
    <w:rsid w:val="00BD67DD"/>
    <w:rsid w:val="00BD7640"/>
    <w:rsid w:val="00BD7C6B"/>
    <w:rsid w:val="00BE14BA"/>
    <w:rsid w:val="00BE20B2"/>
    <w:rsid w:val="00BE3F4C"/>
    <w:rsid w:val="00BE423E"/>
    <w:rsid w:val="00BE48DE"/>
    <w:rsid w:val="00BE50BA"/>
    <w:rsid w:val="00BE5109"/>
    <w:rsid w:val="00BE55FA"/>
    <w:rsid w:val="00BE5BA7"/>
    <w:rsid w:val="00BF0EBA"/>
    <w:rsid w:val="00BF114B"/>
    <w:rsid w:val="00BF23C0"/>
    <w:rsid w:val="00BF3758"/>
    <w:rsid w:val="00BF3930"/>
    <w:rsid w:val="00BF3C27"/>
    <w:rsid w:val="00BF7858"/>
    <w:rsid w:val="00BF7EB5"/>
    <w:rsid w:val="00C0053F"/>
    <w:rsid w:val="00C009E6"/>
    <w:rsid w:val="00C00FD5"/>
    <w:rsid w:val="00C0343F"/>
    <w:rsid w:val="00C03F66"/>
    <w:rsid w:val="00C0422B"/>
    <w:rsid w:val="00C050F6"/>
    <w:rsid w:val="00C05C8E"/>
    <w:rsid w:val="00C06DF0"/>
    <w:rsid w:val="00C11CC4"/>
    <w:rsid w:val="00C125AB"/>
    <w:rsid w:val="00C12E71"/>
    <w:rsid w:val="00C13353"/>
    <w:rsid w:val="00C16061"/>
    <w:rsid w:val="00C16269"/>
    <w:rsid w:val="00C1695A"/>
    <w:rsid w:val="00C16A43"/>
    <w:rsid w:val="00C1721D"/>
    <w:rsid w:val="00C20329"/>
    <w:rsid w:val="00C208E9"/>
    <w:rsid w:val="00C20E48"/>
    <w:rsid w:val="00C2214A"/>
    <w:rsid w:val="00C2339D"/>
    <w:rsid w:val="00C24A91"/>
    <w:rsid w:val="00C251C5"/>
    <w:rsid w:val="00C25C6C"/>
    <w:rsid w:val="00C30180"/>
    <w:rsid w:val="00C33090"/>
    <w:rsid w:val="00C33376"/>
    <w:rsid w:val="00C33466"/>
    <w:rsid w:val="00C340BF"/>
    <w:rsid w:val="00C358F9"/>
    <w:rsid w:val="00C35E16"/>
    <w:rsid w:val="00C35FA9"/>
    <w:rsid w:val="00C368AF"/>
    <w:rsid w:val="00C37C9E"/>
    <w:rsid w:val="00C40308"/>
    <w:rsid w:val="00C40583"/>
    <w:rsid w:val="00C417A1"/>
    <w:rsid w:val="00C41A8E"/>
    <w:rsid w:val="00C4246B"/>
    <w:rsid w:val="00C4256A"/>
    <w:rsid w:val="00C433B6"/>
    <w:rsid w:val="00C43600"/>
    <w:rsid w:val="00C43677"/>
    <w:rsid w:val="00C44768"/>
    <w:rsid w:val="00C45F06"/>
    <w:rsid w:val="00C465A2"/>
    <w:rsid w:val="00C4720F"/>
    <w:rsid w:val="00C50E0C"/>
    <w:rsid w:val="00C50FC9"/>
    <w:rsid w:val="00C52E29"/>
    <w:rsid w:val="00C539F2"/>
    <w:rsid w:val="00C53DFF"/>
    <w:rsid w:val="00C545B4"/>
    <w:rsid w:val="00C54A58"/>
    <w:rsid w:val="00C5546E"/>
    <w:rsid w:val="00C55C88"/>
    <w:rsid w:val="00C560E5"/>
    <w:rsid w:val="00C56731"/>
    <w:rsid w:val="00C579E6"/>
    <w:rsid w:val="00C57D7F"/>
    <w:rsid w:val="00C6088E"/>
    <w:rsid w:val="00C60D46"/>
    <w:rsid w:val="00C61906"/>
    <w:rsid w:val="00C63488"/>
    <w:rsid w:val="00C64FC5"/>
    <w:rsid w:val="00C666C5"/>
    <w:rsid w:val="00C7031C"/>
    <w:rsid w:val="00C70AA3"/>
    <w:rsid w:val="00C7180A"/>
    <w:rsid w:val="00C72F61"/>
    <w:rsid w:val="00C739B4"/>
    <w:rsid w:val="00C73B8C"/>
    <w:rsid w:val="00C74792"/>
    <w:rsid w:val="00C74E46"/>
    <w:rsid w:val="00C75058"/>
    <w:rsid w:val="00C75296"/>
    <w:rsid w:val="00C75E9F"/>
    <w:rsid w:val="00C7631B"/>
    <w:rsid w:val="00C76EBE"/>
    <w:rsid w:val="00C77377"/>
    <w:rsid w:val="00C77C9B"/>
    <w:rsid w:val="00C80852"/>
    <w:rsid w:val="00C82A01"/>
    <w:rsid w:val="00C84A17"/>
    <w:rsid w:val="00C84ED0"/>
    <w:rsid w:val="00C85622"/>
    <w:rsid w:val="00C85D0E"/>
    <w:rsid w:val="00C86F06"/>
    <w:rsid w:val="00C87390"/>
    <w:rsid w:val="00C878BE"/>
    <w:rsid w:val="00C9030E"/>
    <w:rsid w:val="00C92D20"/>
    <w:rsid w:val="00C936F8"/>
    <w:rsid w:val="00C93CEF"/>
    <w:rsid w:val="00C944CB"/>
    <w:rsid w:val="00C95126"/>
    <w:rsid w:val="00C95392"/>
    <w:rsid w:val="00C9595A"/>
    <w:rsid w:val="00C962C0"/>
    <w:rsid w:val="00C96E5E"/>
    <w:rsid w:val="00C97A22"/>
    <w:rsid w:val="00CA17E3"/>
    <w:rsid w:val="00CA29C8"/>
    <w:rsid w:val="00CA2BE8"/>
    <w:rsid w:val="00CA327B"/>
    <w:rsid w:val="00CA378C"/>
    <w:rsid w:val="00CA3A87"/>
    <w:rsid w:val="00CA4FA7"/>
    <w:rsid w:val="00CA5730"/>
    <w:rsid w:val="00CA5976"/>
    <w:rsid w:val="00CA6102"/>
    <w:rsid w:val="00CA67D9"/>
    <w:rsid w:val="00CA6BD7"/>
    <w:rsid w:val="00CA6CA0"/>
    <w:rsid w:val="00CA7C99"/>
    <w:rsid w:val="00CB145F"/>
    <w:rsid w:val="00CB1F0C"/>
    <w:rsid w:val="00CB2248"/>
    <w:rsid w:val="00CB25E4"/>
    <w:rsid w:val="00CB339E"/>
    <w:rsid w:val="00CB3DE3"/>
    <w:rsid w:val="00CB44DA"/>
    <w:rsid w:val="00CB4607"/>
    <w:rsid w:val="00CB5A98"/>
    <w:rsid w:val="00CB6B26"/>
    <w:rsid w:val="00CB71C0"/>
    <w:rsid w:val="00CB7676"/>
    <w:rsid w:val="00CC59E8"/>
    <w:rsid w:val="00CD09A5"/>
    <w:rsid w:val="00CD138C"/>
    <w:rsid w:val="00CD3C92"/>
    <w:rsid w:val="00CD53F4"/>
    <w:rsid w:val="00CD713E"/>
    <w:rsid w:val="00CE19D0"/>
    <w:rsid w:val="00CE28DD"/>
    <w:rsid w:val="00CE2D5C"/>
    <w:rsid w:val="00CE4488"/>
    <w:rsid w:val="00CE5EDF"/>
    <w:rsid w:val="00CE647D"/>
    <w:rsid w:val="00CE669E"/>
    <w:rsid w:val="00CE78B0"/>
    <w:rsid w:val="00CF0DA6"/>
    <w:rsid w:val="00CF127D"/>
    <w:rsid w:val="00CF147B"/>
    <w:rsid w:val="00CF1E08"/>
    <w:rsid w:val="00CF2123"/>
    <w:rsid w:val="00CF28C3"/>
    <w:rsid w:val="00CF2F06"/>
    <w:rsid w:val="00CF4167"/>
    <w:rsid w:val="00CF57CB"/>
    <w:rsid w:val="00CF59C4"/>
    <w:rsid w:val="00CF6249"/>
    <w:rsid w:val="00CF643E"/>
    <w:rsid w:val="00CF7992"/>
    <w:rsid w:val="00CF7CD7"/>
    <w:rsid w:val="00CF7E03"/>
    <w:rsid w:val="00D00BCB"/>
    <w:rsid w:val="00D01758"/>
    <w:rsid w:val="00D01F4E"/>
    <w:rsid w:val="00D03477"/>
    <w:rsid w:val="00D05B03"/>
    <w:rsid w:val="00D065E8"/>
    <w:rsid w:val="00D069F4"/>
    <w:rsid w:val="00D0731A"/>
    <w:rsid w:val="00D07DD3"/>
    <w:rsid w:val="00D07F36"/>
    <w:rsid w:val="00D10F96"/>
    <w:rsid w:val="00D11BAB"/>
    <w:rsid w:val="00D132A6"/>
    <w:rsid w:val="00D13F9C"/>
    <w:rsid w:val="00D142DA"/>
    <w:rsid w:val="00D157BA"/>
    <w:rsid w:val="00D16223"/>
    <w:rsid w:val="00D21642"/>
    <w:rsid w:val="00D227A2"/>
    <w:rsid w:val="00D23024"/>
    <w:rsid w:val="00D230FC"/>
    <w:rsid w:val="00D23AC3"/>
    <w:rsid w:val="00D23D7B"/>
    <w:rsid w:val="00D24423"/>
    <w:rsid w:val="00D244BE"/>
    <w:rsid w:val="00D24A90"/>
    <w:rsid w:val="00D32D2F"/>
    <w:rsid w:val="00D33695"/>
    <w:rsid w:val="00D35444"/>
    <w:rsid w:val="00D407B4"/>
    <w:rsid w:val="00D410AA"/>
    <w:rsid w:val="00D416B8"/>
    <w:rsid w:val="00D41D34"/>
    <w:rsid w:val="00D42973"/>
    <w:rsid w:val="00D4344E"/>
    <w:rsid w:val="00D438C2"/>
    <w:rsid w:val="00D441D5"/>
    <w:rsid w:val="00D4431A"/>
    <w:rsid w:val="00D45334"/>
    <w:rsid w:val="00D456F2"/>
    <w:rsid w:val="00D45C04"/>
    <w:rsid w:val="00D50183"/>
    <w:rsid w:val="00D501EF"/>
    <w:rsid w:val="00D51085"/>
    <w:rsid w:val="00D51324"/>
    <w:rsid w:val="00D51855"/>
    <w:rsid w:val="00D5232B"/>
    <w:rsid w:val="00D52460"/>
    <w:rsid w:val="00D53948"/>
    <w:rsid w:val="00D55268"/>
    <w:rsid w:val="00D60C07"/>
    <w:rsid w:val="00D61BEC"/>
    <w:rsid w:val="00D61C6E"/>
    <w:rsid w:val="00D64F11"/>
    <w:rsid w:val="00D65A26"/>
    <w:rsid w:val="00D67678"/>
    <w:rsid w:val="00D711BE"/>
    <w:rsid w:val="00D72A35"/>
    <w:rsid w:val="00D72FC5"/>
    <w:rsid w:val="00D74ADF"/>
    <w:rsid w:val="00D76324"/>
    <w:rsid w:val="00D7684A"/>
    <w:rsid w:val="00D76B00"/>
    <w:rsid w:val="00D76D9B"/>
    <w:rsid w:val="00D76EBF"/>
    <w:rsid w:val="00D76EE0"/>
    <w:rsid w:val="00D77796"/>
    <w:rsid w:val="00D77DDC"/>
    <w:rsid w:val="00D80045"/>
    <w:rsid w:val="00D84392"/>
    <w:rsid w:val="00D849B8"/>
    <w:rsid w:val="00D860D2"/>
    <w:rsid w:val="00D87CB9"/>
    <w:rsid w:val="00D914D7"/>
    <w:rsid w:val="00D91FE7"/>
    <w:rsid w:val="00D94E55"/>
    <w:rsid w:val="00D94ED7"/>
    <w:rsid w:val="00D9577C"/>
    <w:rsid w:val="00D966D7"/>
    <w:rsid w:val="00D96D46"/>
    <w:rsid w:val="00DA1678"/>
    <w:rsid w:val="00DA17E0"/>
    <w:rsid w:val="00DA1B2D"/>
    <w:rsid w:val="00DA1ECE"/>
    <w:rsid w:val="00DA27B9"/>
    <w:rsid w:val="00DA2DDB"/>
    <w:rsid w:val="00DA3763"/>
    <w:rsid w:val="00DA3D1F"/>
    <w:rsid w:val="00DA42B4"/>
    <w:rsid w:val="00DA4F0C"/>
    <w:rsid w:val="00DA52ED"/>
    <w:rsid w:val="00DA7286"/>
    <w:rsid w:val="00DA7616"/>
    <w:rsid w:val="00DA7680"/>
    <w:rsid w:val="00DB08AF"/>
    <w:rsid w:val="00DB12AC"/>
    <w:rsid w:val="00DB2726"/>
    <w:rsid w:val="00DB315F"/>
    <w:rsid w:val="00DB3333"/>
    <w:rsid w:val="00DB3837"/>
    <w:rsid w:val="00DB46CF"/>
    <w:rsid w:val="00DB5A35"/>
    <w:rsid w:val="00DC168D"/>
    <w:rsid w:val="00DC1B5B"/>
    <w:rsid w:val="00DC5337"/>
    <w:rsid w:val="00DC5744"/>
    <w:rsid w:val="00DC61CB"/>
    <w:rsid w:val="00DD063C"/>
    <w:rsid w:val="00DD1338"/>
    <w:rsid w:val="00DD178D"/>
    <w:rsid w:val="00DD1DEE"/>
    <w:rsid w:val="00DD5907"/>
    <w:rsid w:val="00DD66D6"/>
    <w:rsid w:val="00DD6771"/>
    <w:rsid w:val="00DE28D3"/>
    <w:rsid w:val="00DE2F6C"/>
    <w:rsid w:val="00DE3463"/>
    <w:rsid w:val="00DE4AC3"/>
    <w:rsid w:val="00DE52B5"/>
    <w:rsid w:val="00DE60DF"/>
    <w:rsid w:val="00DE71E3"/>
    <w:rsid w:val="00DE71FE"/>
    <w:rsid w:val="00DF289D"/>
    <w:rsid w:val="00DF2D10"/>
    <w:rsid w:val="00DF4AFE"/>
    <w:rsid w:val="00DF66C0"/>
    <w:rsid w:val="00DF7769"/>
    <w:rsid w:val="00E02C2B"/>
    <w:rsid w:val="00E03411"/>
    <w:rsid w:val="00E03E1B"/>
    <w:rsid w:val="00E04A5D"/>
    <w:rsid w:val="00E052F9"/>
    <w:rsid w:val="00E05F4C"/>
    <w:rsid w:val="00E060B4"/>
    <w:rsid w:val="00E06277"/>
    <w:rsid w:val="00E06DA3"/>
    <w:rsid w:val="00E07929"/>
    <w:rsid w:val="00E07FC8"/>
    <w:rsid w:val="00E11296"/>
    <w:rsid w:val="00E120DF"/>
    <w:rsid w:val="00E12918"/>
    <w:rsid w:val="00E12B25"/>
    <w:rsid w:val="00E13252"/>
    <w:rsid w:val="00E14214"/>
    <w:rsid w:val="00E1456C"/>
    <w:rsid w:val="00E1530E"/>
    <w:rsid w:val="00E16521"/>
    <w:rsid w:val="00E16812"/>
    <w:rsid w:val="00E17686"/>
    <w:rsid w:val="00E2085B"/>
    <w:rsid w:val="00E24477"/>
    <w:rsid w:val="00E25288"/>
    <w:rsid w:val="00E270CF"/>
    <w:rsid w:val="00E30B9B"/>
    <w:rsid w:val="00E30EF0"/>
    <w:rsid w:val="00E31889"/>
    <w:rsid w:val="00E31CB7"/>
    <w:rsid w:val="00E32123"/>
    <w:rsid w:val="00E33006"/>
    <w:rsid w:val="00E33019"/>
    <w:rsid w:val="00E33855"/>
    <w:rsid w:val="00E339F7"/>
    <w:rsid w:val="00E342DD"/>
    <w:rsid w:val="00E343A3"/>
    <w:rsid w:val="00E3457A"/>
    <w:rsid w:val="00E34FCB"/>
    <w:rsid w:val="00E3564B"/>
    <w:rsid w:val="00E35BB9"/>
    <w:rsid w:val="00E35FF6"/>
    <w:rsid w:val="00E36070"/>
    <w:rsid w:val="00E36F85"/>
    <w:rsid w:val="00E41773"/>
    <w:rsid w:val="00E41868"/>
    <w:rsid w:val="00E43237"/>
    <w:rsid w:val="00E43D08"/>
    <w:rsid w:val="00E43DF5"/>
    <w:rsid w:val="00E46A45"/>
    <w:rsid w:val="00E51C11"/>
    <w:rsid w:val="00E51FFC"/>
    <w:rsid w:val="00E53029"/>
    <w:rsid w:val="00E565F9"/>
    <w:rsid w:val="00E56938"/>
    <w:rsid w:val="00E56EC6"/>
    <w:rsid w:val="00E57426"/>
    <w:rsid w:val="00E63205"/>
    <w:rsid w:val="00E633E2"/>
    <w:rsid w:val="00E6509B"/>
    <w:rsid w:val="00E67485"/>
    <w:rsid w:val="00E7034D"/>
    <w:rsid w:val="00E70F9E"/>
    <w:rsid w:val="00E726B0"/>
    <w:rsid w:val="00E7273D"/>
    <w:rsid w:val="00E72FCD"/>
    <w:rsid w:val="00E73129"/>
    <w:rsid w:val="00E75D6B"/>
    <w:rsid w:val="00E76394"/>
    <w:rsid w:val="00E76FC3"/>
    <w:rsid w:val="00E77593"/>
    <w:rsid w:val="00E7762F"/>
    <w:rsid w:val="00E77D03"/>
    <w:rsid w:val="00E8022B"/>
    <w:rsid w:val="00E82453"/>
    <w:rsid w:val="00E835CC"/>
    <w:rsid w:val="00E835FA"/>
    <w:rsid w:val="00E83EEF"/>
    <w:rsid w:val="00E865C3"/>
    <w:rsid w:val="00E90977"/>
    <w:rsid w:val="00E90E62"/>
    <w:rsid w:val="00E91D3E"/>
    <w:rsid w:val="00E94E2A"/>
    <w:rsid w:val="00E95363"/>
    <w:rsid w:val="00E956DB"/>
    <w:rsid w:val="00E97144"/>
    <w:rsid w:val="00E97CF2"/>
    <w:rsid w:val="00EA041A"/>
    <w:rsid w:val="00EA0963"/>
    <w:rsid w:val="00EA0EA5"/>
    <w:rsid w:val="00EA16C0"/>
    <w:rsid w:val="00EA46B2"/>
    <w:rsid w:val="00EA486B"/>
    <w:rsid w:val="00EA5B32"/>
    <w:rsid w:val="00EA6527"/>
    <w:rsid w:val="00EA73A3"/>
    <w:rsid w:val="00EB0BDF"/>
    <w:rsid w:val="00EB0BEB"/>
    <w:rsid w:val="00EB29BC"/>
    <w:rsid w:val="00EB4436"/>
    <w:rsid w:val="00EB48BE"/>
    <w:rsid w:val="00EB55E9"/>
    <w:rsid w:val="00EB5E3B"/>
    <w:rsid w:val="00EC085E"/>
    <w:rsid w:val="00EC1102"/>
    <w:rsid w:val="00EC218C"/>
    <w:rsid w:val="00EC30BF"/>
    <w:rsid w:val="00EC42AC"/>
    <w:rsid w:val="00EC45DA"/>
    <w:rsid w:val="00EC64E3"/>
    <w:rsid w:val="00ED10E3"/>
    <w:rsid w:val="00ED2C7E"/>
    <w:rsid w:val="00ED4991"/>
    <w:rsid w:val="00ED4C39"/>
    <w:rsid w:val="00ED4E25"/>
    <w:rsid w:val="00ED78E9"/>
    <w:rsid w:val="00ED79A5"/>
    <w:rsid w:val="00EE0969"/>
    <w:rsid w:val="00EE492A"/>
    <w:rsid w:val="00EE5DDA"/>
    <w:rsid w:val="00EE788B"/>
    <w:rsid w:val="00EF177E"/>
    <w:rsid w:val="00EF1D97"/>
    <w:rsid w:val="00EF27F4"/>
    <w:rsid w:val="00EF60FC"/>
    <w:rsid w:val="00EF6B21"/>
    <w:rsid w:val="00EF7920"/>
    <w:rsid w:val="00F015DE"/>
    <w:rsid w:val="00F0189F"/>
    <w:rsid w:val="00F022EF"/>
    <w:rsid w:val="00F02715"/>
    <w:rsid w:val="00F031BC"/>
    <w:rsid w:val="00F03329"/>
    <w:rsid w:val="00F03CDD"/>
    <w:rsid w:val="00F04621"/>
    <w:rsid w:val="00F05955"/>
    <w:rsid w:val="00F06FD9"/>
    <w:rsid w:val="00F07B01"/>
    <w:rsid w:val="00F101E1"/>
    <w:rsid w:val="00F117E0"/>
    <w:rsid w:val="00F118EA"/>
    <w:rsid w:val="00F11AF9"/>
    <w:rsid w:val="00F12249"/>
    <w:rsid w:val="00F12356"/>
    <w:rsid w:val="00F128B5"/>
    <w:rsid w:val="00F12AC9"/>
    <w:rsid w:val="00F13582"/>
    <w:rsid w:val="00F14998"/>
    <w:rsid w:val="00F16469"/>
    <w:rsid w:val="00F17794"/>
    <w:rsid w:val="00F179FC"/>
    <w:rsid w:val="00F17E8A"/>
    <w:rsid w:val="00F209AA"/>
    <w:rsid w:val="00F213A0"/>
    <w:rsid w:val="00F216A2"/>
    <w:rsid w:val="00F216AB"/>
    <w:rsid w:val="00F21AE3"/>
    <w:rsid w:val="00F22A48"/>
    <w:rsid w:val="00F244B2"/>
    <w:rsid w:val="00F25BD0"/>
    <w:rsid w:val="00F26CBA"/>
    <w:rsid w:val="00F27FF0"/>
    <w:rsid w:val="00F30F22"/>
    <w:rsid w:val="00F31125"/>
    <w:rsid w:val="00F32267"/>
    <w:rsid w:val="00F323C8"/>
    <w:rsid w:val="00F32923"/>
    <w:rsid w:val="00F32C19"/>
    <w:rsid w:val="00F32D59"/>
    <w:rsid w:val="00F33DEC"/>
    <w:rsid w:val="00F33EDF"/>
    <w:rsid w:val="00F34F4C"/>
    <w:rsid w:val="00F361A6"/>
    <w:rsid w:val="00F36A0F"/>
    <w:rsid w:val="00F36D18"/>
    <w:rsid w:val="00F40C49"/>
    <w:rsid w:val="00F420E2"/>
    <w:rsid w:val="00F44B44"/>
    <w:rsid w:val="00F44FAA"/>
    <w:rsid w:val="00F46661"/>
    <w:rsid w:val="00F471FB"/>
    <w:rsid w:val="00F476B5"/>
    <w:rsid w:val="00F476BD"/>
    <w:rsid w:val="00F47D41"/>
    <w:rsid w:val="00F5131D"/>
    <w:rsid w:val="00F5175F"/>
    <w:rsid w:val="00F51BAF"/>
    <w:rsid w:val="00F530AF"/>
    <w:rsid w:val="00F53B52"/>
    <w:rsid w:val="00F53B60"/>
    <w:rsid w:val="00F54506"/>
    <w:rsid w:val="00F55FB4"/>
    <w:rsid w:val="00F56DBB"/>
    <w:rsid w:val="00F5720C"/>
    <w:rsid w:val="00F57545"/>
    <w:rsid w:val="00F57F25"/>
    <w:rsid w:val="00F604BB"/>
    <w:rsid w:val="00F60A20"/>
    <w:rsid w:val="00F60AC6"/>
    <w:rsid w:val="00F63D34"/>
    <w:rsid w:val="00F65196"/>
    <w:rsid w:val="00F65E8A"/>
    <w:rsid w:val="00F668E2"/>
    <w:rsid w:val="00F67729"/>
    <w:rsid w:val="00F67A90"/>
    <w:rsid w:val="00F67D09"/>
    <w:rsid w:val="00F71365"/>
    <w:rsid w:val="00F71928"/>
    <w:rsid w:val="00F73ACA"/>
    <w:rsid w:val="00F76007"/>
    <w:rsid w:val="00F76ACB"/>
    <w:rsid w:val="00F76EF4"/>
    <w:rsid w:val="00F77058"/>
    <w:rsid w:val="00F77735"/>
    <w:rsid w:val="00F80C2B"/>
    <w:rsid w:val="00F81731"/>
    <w:rsid w:val="00F858E4"/>
    <w:rsid w:val="00F85C5B"/>
    <w:rsid w:val="00F8637F"/>
    <w:rsid w:val="00F86542"/>
    <w:rsid w:val="00F86F1C"/>
    <w:rsid w:val="00F87B4D"/>
    <w:rsid w:val="00F90157"/>
    <w:rsid w:val="00F92AE5"/>
    <w:rsid w:val="00F92E6D"/>
    <w:rsid w:val="00F933FB"/>
    <w:rsid w:val="00F9503A"/>
    <w:rsid w:val="00F950CE"/>
    <w:rsid w:val="00F9542E"/>
    <w:rsid w:val="00F96C25"/>
    <w:rsid w:val="00F97298"/>
    <w:rsid w:val="00FA363D"/>
    <w:rsid w:val="00FA4192"/>
    <w:rsid w:val="00FA44CD"/>
    <w:rsid w:val="00FA4E23"/>
    <w:rsid w:val="00FA6842"/>
    <w:rsid w:val="00FA6DA1"/>
    <w:rsid w:val="00FA757D"/>
    <w:rsid w:val="00FB0188"/>
    <w:rsid w:val="00FB1DFF"/>
    <w:rsid w:val="00FB2333"/>
    <w:rsid w:val="00FB3CB6"/>
    <w:rsid w:val="00FB5A66"/>
    <w:rsid w:val="00FB6197"/>
    <w:rsid w:val="00FB6F12"/>
    <w:rsid w:val="00FB76EA"/>
    <w:rsid w:val="00FC14FB"/>
    <w:rsid w:val="00FC4490"/>
    <w:rsid w:val="00FC4610"/>
    <w:rsid w:val="00FC4636"/>
    <w:rsid w:val="00FC4649"/>
    <w:rsid w:val="00FC498C"/>
    <w:rsid w:val="00FC5AB3"/>
    <w:rsid w:val="00FC6133"/>
    <w:rsid w:val="00FC6144"/>
    <w:rsid w:val="00FC6667"/>
    <w:rsid w:val="00FC76F6"/>
    <w:rsid w:val="00FC7EB4"/>
    <w:rsid w:val="00FD2271"/>
    <w:rsid w:val="00FD2C45"/>
    <w:rsid w:val="00FD3D38"/>
    <w:rsid w:val="00FD4D43"/>
    <w:rsid w:val="00FD4DC1"/>
    <w:rsid w:val="00FD6410"/>
    <w:rsid w:val="00FD6DCD"/>
    <w:rsid w:val="00FD7517"/>
    <w:rsid w:val="00FD7E16"/>
    <w:rsid w:val="00FE18FA"/>
    <w:rsid w:val="00FE1AF4"/>
    <w:rsid w:val="00FE1CDA"/>
    <w:rsid w:val="00FE2619"/>
    <w:rsid w:val="00FE54A9"/>
    <w:rsid w:val="00FE554B"/>
    <w:rsid w:val="00FE7AFA"/>
    <w:rsid w:val="00FF0B0F"/>
    <w:rsid w:val="00FF0CED"/>
    <w:rsid w:val="00FF3434"/>
    <w:rsid w:val="00FF38BB"/>
    <w:rsid w:val="00FF6FF9"/>
    <w:rsid w:val="00FF74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145"/>
    <o:shapelayout v:ext="edit">
      <o:idmap v:ext="edit" data="1"/>
    </o:shapelayout>
  </w:shapeDefaults>
  <w:decimalSymbol w:val=","/>
  <w:listSeparator w:val=";"/>
  <w14:docId w14:val="5C0ED0EB"/>
  <w15:docId w15:val="{5ECB11A4-CE37-4A04-984B-9FD1867FB8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sz w:val="22"/>
        <w:szCs w:val="22"/>
        <w:lang w:val="da-DK" w:eastAsia="da-DK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/>
    <w:lsdException w:name="index 3" w:semiHidden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/>
    <w:lsdException w:name="Hyperlink" w:semiHidden="1"/>
    <w:lsdException w:name="FollowedHyperlink" w:semiHidden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7034D"/>
    <w:pPr>
      <w:jc w:val="both"/>
    </w:pPr>
    <w:rPr>
      <w:rFonts w:ascii="Calibri" w:hAnsi="Calibri" w:cs="Calibri"/>
    </w:rPr>
  </w:style>
  <w:style w:type="paragraph" w:styleId="Overskrift1">
    <w:name w:val="heading 1"/>
    <w:aliases w:val="Main heading"/>
    <w:basedOn w:val="Normal"/>
    <w:next w:val="Normal"/>
    <w:link w:val="Overskrift1Tegn"/>
    <w:uiPriority w:val="99"/>
    <w:qFormat/>
    <w:rsid w:val="00FD2C45"/>
    <w:pPr>
      <w:keepNext/>
      <w:pageBreakBefore/>
      <w:tabs>
        <w:tab w:val="num" w:pos="794"/>
      </w:tabs>
      <w:spacing w:before="600" w:after="180"/>
      <w:ind w:left="794" w:hanging="794"/>
      <w:jc w:val="left"/>
      <w:outlineLvl w:val="0"/>
    </w:pPr>
    <w:rPr>
      <w:rFonts w:ascii="Cambria" w:hAnsi="Cambria" w:cs="Cambria"/>
      <w:b/>
      <w:bCs/>
      <w:sz w:val="44"/>
      <w:szCs w:val="44"/>
    </w:rPr>
  </w:style>
  <w:style w:type="paragraph" w:styleId="Overskrift2">
    <w:name w:val="heading 2"/>
    <w:aliases w:val="Heading"/>
    <w:basedOn w:val="Overskrift1"/>
    <w:next w:val="Normal"/>
    <w:link w:val="Overskrift2Tegn"/>
    <w:uiPriority w:val="99"/>
    <w:qFormat/>
    <w:rsid w:val="000B3A9C"/>
    <w:pPr>
      <w:pageBreakBefore w:val="0"/>
      <w:numPr>
        <w:ilvl w:val="1"/>
      </w:numPr>
      <w:tabs>
        <w:tab w:val="num" w:pos="794"/>
        <w:tab w:val="left" w:pos="1276"/>
        <w:tab w:val="num" w:pos="1928"/>
      </w:tabs>
      <w:spacing w:before="240" w:after="60" w:line="288" w:lineRule="auto"/>
      <w:ind w:left="794" w:hanging="794"/>
      <w:outlineLvl w:val="1"/>
    </w:pPr>
    <w:rPr>
      <w:color w:val="333399"/>
      <w:sz w:val="28"/>
      <w:szCs w:val="28"/>
      <w:lang w:val="en-US"/>
    </w:rPr>
  </w:style>
  <w:style w:type="paragraph" w:styleId="Overskrift3">
    <w:name w:val="heading 3"/>
    <w:aliases w:val="Sub Heading"/>
    <w:basedOn w:val="Overskrift2"/>
    <w:next w:val="Normal"/>
    <w:link w:val="Overskrift3Tegn"/>
    <w:autoRedefine/>
    <w:uiPriority w:val="99"/>
    <w:qFormat/>
    <w:rsid w:val="00AB55F8"/>
    <w:pPr>
      <w:numPr>
        <w:ilvl w:val="2"/>
      </w:numPr>
      <w:tabs>
        <w:tab w:val="num" w:pos="794"/>
        <w:tab w:val="num" w:pos="936"/>
      </w:tabs>
      <w:ind w:left="936" w:hanging="794"/>
      <w:outlineLvl w:val="2"/>
    </w:pPr>
    <w:rPr>
      <w:rFonts w:ascii="Calibri" w:hAnsi="Calibri" w:cs="Calibri"/>
      <w:sz w:val="24"/>
      <w:szCs w:val="24"/>
      <w:lang w:val="da-DK" w:eastAsia="ja-JP"/>
    </w:rPr>
  </w:style>
  <w:style w:type="paragraph" w:styleId="Overskrift4">
    <w:name w:val="heading 4"/>
    <w:aliases w:val="Sub / Sub Heading"/>
    <w:basedOn w:val="Normal"/>
    <w:next w:val="Normal"/>
    <w:link w:val="Overskrift4Tegn"/>
    <w:uiPriority w:val="99"/>
    <w:qFormat/>
    <w:rsid w:val="00B54D89"/>
    <w:pPr>
      <w:keepNext/>
      <w:numPr>
        <w:ilvl w:val="3"/>
        <w:numId w:val="1"/>
      </w:numPr>
      <w:tabs>
        <w:tab w:val="clear" w:pos="643"/>
        <w:tab w:val="num" w:pos="0"/>
      </w:tabs>
      <w:spacing w:before="240" w:after="60"/>
      <w:ind w:left="851" w:hanging="851"/>
      <w:outlineLvl w:val="3"/>
    </w:pPr>
    <w:rPr>
      <w:i/>
      <w:iCs/>
      <w:sz w:val="24"/>
      <w:szCs w:val="24"/>
    </w:rPr>
  </w:style>
  <w:style w:type="paragraph" w:styleId="Overskrift5">
    <w:name w:val="heading 5"/>
    <w:basedOn w:val="Normal"/>
    <w:next w:val="Normal"/>
    <w:link w:val="Overskrift5Tegn"/>
    <w:uiPriority w:val="99"/>
    <w:qFormat/>
    <w:rsid w:val="00C96E5E"/>
    <w:pPr>
      <w:numPr>
        <w:ilvl w:val="4"/>
        <w:numId w:val="1"/>
      </w:numPr>
      <w:tabs>
        <w:tab w:val="clear" w:pos="643"/>
        <w:tab w:val="num" w:pos="0"/>
      </w:tabs>
      <w:spacing w:before="240" w:after="60"/>
      <w:ind w:left="0" w:firstLine="0"/>
      <w:outlineLvl w:val="4"/>
    </w:pPr>
    <w:rPr>
      <w:rFonts w:ascii="Arial" w:hAnsi="Arial" w:cs="Arial"/>
    </w:rPr>
  </w:style>
  <w:style w:type="paragraph" w:styleId="Overskrift6">
    <w:name w:val="heading 6"/>
    <w:basedOn w:val="Normal"/>
    <w:next w:val="Normal"/>
    <w:link w:val="Overskrift6Tegn"/>
    <w:uiPriority w:val="99"/>
    <w:qFormat/>
    <w:rsid w:val="00C96E5E"/>
    <w:pPr>
      <w:numPr>
        <w:ilvl w:val="5"/>
        <w:numId w:val="1"/>
      </w:numPr>
      <w:tabs>
        <w:tab w:val="clear" w:pos="643"/>
        <w:tab w:val="num" w:pos="0"/>
      </w:tabs>
      <w:spacing w:before="240" w:after="60"/>
      <w:ind w:left="0" w:firstLine="0"/>
      <w:outlineLvl w:val="5"/>
    </w:pPr>
    <w:rPr>
      <w:rFonts w:ascii="Arial" w:hAnsi="Arial" w:cs="Arial"/>
      <w:i/>
      <w:iCs/>
    </w:rPr>
  </w:style>
  <w:style w:type="paragraph" w:styleId="Overskrift7">
    <w:name w:val="heading 7"/>
    <w:basedOn w:val="Normal"/>
    <w:next w:val="Normal"/>
    <w:link w:val="Overskrift7Tegn"/>
    <w:uiPriority w:val="99"/>
    <w:qFormat/>
    <w:rsid w:val="00C96E5E"/>
    <w:pPr>
      <w:numPr>
        <w:ilvl w:val="6"/>
        <w:numId w:val="1"/>
      </w:numPr>
      <w:tabs>
        <w:tab w:val="clear" w:pos="643"/>
        <w:tab w:val="num" w:pos="0"/>
      </w:tabs>
      <w:spacing w:before="240" w:after="60"/>
      <w:ind w:left="0" w:firstLine="0"/>
      <w:outlineLvl w:val="6"/>
    </w:pPr>
    <w:rPr>
      <w:rFonts w:ascii="Arial" w:hAnsi="Arial" w:cs="Arial"/>
      <w:sz w:val="20"/>
      <w:szCs w:val="20"/>
    </w:rPr>
  </w:style>
  <w:style w:type="paragraph" w:styleId="Overskrift8">
    <w:name w:val="heading 8"/>
    <w:basedOn w:val="Normal"/>
    <w:next w:val="Normal"/>
    <w:link w:val="Overskrift8Tegn"/>
    <w:uiPriority w:val="99"/>
    <w:qFormat/>
    <w:rsid w:val="00C96E5E"/>
    <w:pPr>
      <w:numPr>
        <w:ilvl w:val="7"/>
        <w:numId w:val="1"/>
      </w:numPr>
      <w:tabs>
        <w:tab w:val="clear" w:pos="643"/>
        <w:tab w:val="num" w:pos="0"/>
      </w:tabs>
      <w:spacing w:before="240" w:after="60"/>
      <w:ind w:left="0" w:firstLine="0"/>
      <w:outlineLvl w:val="7"/>
    </w:pPr>
    <w:rPr>
      <w:rFonts w:ascii="Arial" w:hAnsi="Arial" w:cs="Arial"/>
      <w:i/>
      <w:iCs/>
      <w:sz w:val="20"/>
      <w:szCs w:val="20"/>
    </w:rPr>
  </w:style>
  <w:style w:type="paragraph" w:styleId="Overskrift9">
    <w:name w:val="heading 9"/>
    <w:basedOn w:val="Normal"/>
    <w:next w:val="Normal"/>
    <w:link w:val="Overskrift9Tegn"/>
    <w:uiPriority w:val="99"/>
    <w:qFormat/>
    <w:rsid w:val="00C96E5E"/>
    <w:pPr>
      <w:numPr>
        <w:ilvl w:val="8"/>
        <w:numId w:val="1"/>
      </w:numPr>
      <w:tabs>
        <w:tab w:val="clear" w:pos="643"/>
        <w:tab w:val="num" w:pos="0"/>
      </w:tabs>
      <w:spacing w:before="240" w:after="60"/>
      <w:ind w:left="0" w:firstLine="0"/>
      <w:outlineLvl w:val="8"/>
    </w:pPr>
    <w:rPr>
      <w:rFonts w:ascii="Arial" w:hAnsi="Arial" w:cs="Arial"/>
      <w:i/>
      <w:iCs/>
      <w:sz w:val="18"/>
      <w:szCs w:val="1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aliases w:val="Main heading Tegn"/>
    <w:basedOn w:val="Standardskrifttypeiafsnit"/>
    <w:link w:val="Overskrift1"/>
    <w:uiPriority w:val="99"/>
    <w:rsid w:val="00AA5705"/>
    <w:rPr>
      <w:rFonts w:ascii="Cambria" w:hAnsi="Cambria" w:cs="Cambria"/>
      <w:b/>
      <w:bCs/>
      <w:sz w:val="44"/>
      <w:szCs w:val="44"/>
    </w:rPr>
  </w:style>
  <w:style w:type="character" w:customStyle="1" w:styleId="Overskrift2Tegn">
    <w:name w:val="Overskrift 2 Tegn"/>
    <w:aliases w:val="Heading Tegn"/>
    <w:basedOn w:val="Standardskrifttypeiafsnit"/>
    <w:link w:val="Overskrift2"/>
    <w:uiPriority w:val="99"/>
    <w:rsid w:val="00AA5705"/>
    <w:rPr>
      <w:rFonts w:ascii="Cambria" w:hAnsi="Cambria" w:cs="Cambria"/>
      <w:b/>
      <w:bCs/>
      <w:color w:val="333399"/>
      <w:sz w:val="28"/>
      <w:szCs w:val="28"/>
      <w:lang w:val="en-US"/>
    </w:rPr>
  </w:style>
  <w:style w:type="character" w:customStyle="1" w:styleId="Overskrift3Tegn">
    <w:name w:val="Overskrift 3 Tegn"/>
    <w:aliases w:val="Sub Heading Tegn"/>
    <w:basedOn w:val="Standardskrifttypeiafsnit"/>
    <w:link w:val="Overskrift3"/>
    <w:uiPriority w:val="99"/>
    <w:rsid w:val="00AB55F8"/>
    <w:rPr>
      <w:rFonts w:ascii="Calibri" w:hAnsi="Calibri" w:cs="Calibri"/>
      <w:b/>
      <w:bCs/>
      <w:color w:val="333399"/>
      <w:sz w:val="24"/>
      <w:szCs w:val="24"/>
      <w:lang w:eastAsia="ja-JP"/>
    </w:rPr>
  </w:style>
  <w:style w:type="character" w:customStyle="1" w:styleId="Overskrift4Tegn">
    <w:name w:val="Overskrift 4 Tegn"/>
    <w:aliases w:val="Sub / Sub Heading Tegn"/>
    <w:basedOn w:val="Standardskrifttypeiafsnit"/>
    <w:link w:val="Overskrift4"/>
    <w:uiPriority w:val="99"/>
    <w:rsid w:val="00B6219C"/>
    <w:rPr>
      <w:rFonts w:ascii="Calibri" w:hAnsi="Calibri" w:cs="Calibri"/>
      <w:i/>
      <w:iCs/>
      <w:sz w:val="24"/>
      <w:szCs w:val="24"/>
    </w:rPr>
  </w:style>
  <w:style w:type="character" w:customStyle="1" w:styleId="Overskrift5Tegn">
    <w:name w:val="Overskrift 5 Tegn"/>
    <w:basedOn w:val="Standardskrifttypeiafsnit"/>
    <w:link w:val="Overskrift5"/>
    <w:uiPriority w:val="99"/>
    <w:rsid w:val="00B6219C"/>
    <w:rPr>
      <w:rFonts w:ascii="Arial" w:hAnsi="Arial" w:cs="Arial"/>
    </w:rPr>
  </w:style>
  <w:style w:type="character" w:customStyle="1" w:styleId="Overskrift6Tegn">
    <w:name w:val="Overskrift 6 Tegn"/>
    <w:basedOn w:val="Standardskrifttypeiafsnit"/>
    <w:link w:val="Overskrift6"/>
    <w:uiPriority w:val="99"/>
    <w:rsid w:val="00B6219C"/>
    <w:rPr>
      <w:rFonts w:ascii="Arial" w:hAnsi="Arial" w:cs="Arial"/>
      <w:i/>
      <w:iCs/>
    </w:rPr>
  </w:style>
  <w:style w:type="character" w:customStyle="1" w:styleId="Overskrift7Tegn">
    <w:name w:val="Overskrift 7 Tegn"/>
    <w:basedOn w:val="Standardskrifttypeiafsnit"/>
    <w:link w:val="Overskrift7"/>
    <w:uiPriority w:val="99"/>
    <w:rsid w:val="00B6219C"/>
    <w:rPr>
      <w:rFonts w:ascii="Arial" w:hAnsi="Arial" w:cs="Arial"/>
      <w:sz w:val="20"/>
      <w:szCs w:val="20"/>
    </w:rPr>
  </w:style>
  <w:style w:type="character" w:customStyle="1" w:styleId="Overskrift8Tegn">
    <w:name w:val="Overskrift 8 Tegn"/>
    <w:basedOn w:val="Standardskrifttypeiafsnit"/>
    <w:link w:val="Overskrift8"/>
    <w:uiPriority w:val="99"/>
    <w:rsid w:val="00B6219C"/>
    <w:rPr>
      <w:rFonts w:ascii="Arial" w:hAnsi="Arial" w:cs="Arial"/>
      <w:i/>
      <w:iCs/>
      <w:sz w:val="20"/>
      <w:szCs w:val="20"/>
    </w:rPr>
  </w:style>
  <w:style w:type="character" w:customStyle="1" w:styleId="Overskrift9Tegn">
    <w:name w:val="Overskrift 9 Tegn"/>
    <w:basedOn w:val="Standardskrifttypeiafsnit"/>
    <w:link w:val="Overskrift9"/>
    <w:uiPriority w:val="99"/>
    <w:rsid w:val="00B6219C"/>
    <w:rPr>
      <w:rFonts w:ascii="Arial" w:hAnsi="Arial" w:cs="Arial"/>
      <w:i/>
      <w:iCs/>
      <w:sz w:val="18"/>
      <w:szCs w:val="18"/>
    </w:rPr>
  </w:style>
  <w:style w:type="paragraph" w:styleId="Sidefod">
    <w:name w:val="footer"/>
    <w:basedOn w:val="Normal"/>
    <w:link w:val="SidefodTegn"/>
    <w:uiPriority w:val="99"/>
    <w:rsid w:val="002E781B"/>
    <w:pPr>
      <w:tabs>
        <w:tab w:val="center" w:pos="4819"/>
        <w:tab w:val="right" w:pos="9071"/>
      </w:tabs>
    </w:pPr>
    <w:rPr>
      <w:sz w:val="18"/>
      <w:szCs w:val="18"/>
    </w:rPr>
  </w:style>
  <w:style w:type="character" w:customStyle="1" w:styleId="SidefodTegn">
    <w:name w:val="Sidefod Tegn"/>
    <w:basedOn w:val="Standardskrifttypeiafsnit"/>
    <w:link w:val="Sidefod"/>
    <w:uiPriority w:val="99"/>
    <w:semiHidden/>
    <w:rsid w:val="00B6219C"/>
    <w:rPr>
      <w:rFonts w:ascii="Calibri" w:hAnsi="Calibri" w:cs="Calibri"/>
    </w:rPr>
  </w:style>
  <w:style w:type="paragraph" w:styleId="Sidehoved">
    <w:name w:val="header"/>
    <w:basedOn w:val="Normal"/>
    <w:link w:val="SidehovedTegn"/>
    <w:uiPriority w:val="99"/>
    <w:rsid w:val="002E781B"/>
    <w:pPr>
      <w:tabs>
        <w:tab w:val="center" w:pos="4819"/>
        <w:tab w:val="right" w:pos="9071"/>
      </w:tabs>
      <w:jc w:val="center"/>
    </w:pPr>
    <w:rPr>
      <w:sz w:val="18"/>
      <w:szCs w:val="18"/>
    </w:rPr>
  </w:style>
  <w:style w:type="character" w:customStyle="1" w:styleId="SidehovedTegn">
    <w:name w:val="Sidehoved Tegn"/>
    <w:basedOn w:val="Standardskrifttypeiafsnit"/>
    <w:link w:val="Sidehoved"/>
    <w:uiPriority w:val="99"/>
    <w:semiHidden/>
    <w:rsid w:val="00B6219C"/>
    <w:rPr>
      <w:rFonts w:ascii="Calibri" w:hAnsi="Calibri" w:cs="Calibri"/>
    </w:rPr>
  </w:style>
  <w:style w:type="paragraph" w:customStyle="1" w:styleId="Punktopstilling">
    <w:name w:val="Punktopstilling"/>
    <w:basedOn w:val="Normal"/>
    <w:uiPriority w:val="99"/>
    <w:rsid w:val="00200765"/>
    <w:pPr>
      <w:keepNext/>
      <w:spacing w:before="20" w:after="20"/>
      <w:ind w:left="993" w:hanging="284"/>
    </w:pPr>
  </w:style>
  <w:style w:type="paragraph" w:styleId="Fodnotetekst">
    <w:name w:val="footnote text"/>
    <w:basedOn w:val="Normal"/>
    <w:link w:val="FodnotetekstTegn"/>
    <w:uiPriority w:val="99"/>
    <w:semiHidden/>
    <w:rsid w:val="00200765"/>
    <w:rPr>
      <w:sz w:val="20"/>
      <w:szCs w:val="20"/>
      <w:lang w:eastAsia="ja-JP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2261C8"/>
    <w:rPr>
      <w:rFonts w:ascii="Calibri" w:hAnsi="Calibri" w:cs="Calibri"/>
      <w:sz w:val="24"/>
      <w:szCs w:val="24"/>
    </w:rPr>
  </w:style>
  <w:style w:type="character" w:styleId="Fodnotehenvisning">
    <w:name w:val="footnote reference"/>
    <w:basedOn w:val="Standardskrifttypeiafsnit"/>
    <w:uiPriority w:val="99"/>
    <w:semiHidden/>
    <w:rsid w:val="00200765"/>
    <w:rPr>
      <w:vertAlign w:val="superscript"/>
    </w:rPr>
  </w:style>
  <w:style w:type="character" w:styleId="Slutnotehenvisning">
    <w:name w:val="endnote reference"/>
    <w:basedOn w:val="Standardskrifttypeiafsnit"/>
    <w:uiPriority w:val="99"/>
    <w:semiHidden/>
    <w:rsid w:val="00200765"/>
    <w:rPr>
      <w:vertAlign w:val="superscript"/>
    </w:rPr>
  </w:style>
  <w:style w:type="paragraph" w:styleId="Billedtekst">
    <w:name w:val="caption"/>
    <w:basedOn w:val="Normal"/>
    <w:next w:val="Normal"/>
    <w:uiPriority w:val="99"/>
    <w:qFormat/>
    <w:rsid w:val="00200765"/>
    <w:pPr>
      <w:spacing w:before="120" w:after="120"/>
    </w:pPr>
    <w:rPr>
      <w:b/>
      <w:bCs/>
    </w:rPr>
  </w:style>
  <w:style w:type="character" w:styleId="Sidetal">
    <w:name w:val="page number"/>
    <w:basedOn w:val="BrdtekstTegn"/>
    <w:uiPriority w:val="99"/>
    <w:rsid w:val="00200765"/>
    <w:rPr>
      <w:rFonts w:ascii="Calibri" w:hAnsi="Calibri" w:cs="Calibri"/>
      <w:sz w:val="24"/>
      <w:szCs w:val="24"/>
      <w:lang w:val="da-DK" w:eastAsia="en-US"/>
    </w:rPr>
  </w:style>
  <w:style w:type="paragraph" w:styleId="Indholdsfortegnelse1">
    <w:name w:val="toc 1"/>
    <w:basedOn w:val="Normal"/>
    <w:next w:val="Normal"/>
    <w:uiPriority w:val="39"/>
    <w:rsid w:val="000C5EB6"/>
    <w:pPr>
      <w:spacing w:before="120" w:after="60"/>
      <w:ind w:left="397" w:hanging="397"/>
      <w:jc w:val="left"/>
    </w:pPr>
    <w:rPr>
      <w:b/>
      <w:bCs/>
      <w:caps/>
      <w:sz w:val="24"/>
      <w:szCs w:val="24"/>
    </w:rPr>
  </w:style>
  <w:style w:type="paragraph" w:styleId="Indholdsfortegnelse2">
    <w:name w:val="toc 2"/>
    <w:basedOn w:val="Normal"/>
    <w:next w:val="Normal"/>
    <w:uiPriority w:val="39"/>
    <w:rsid w:val="000C5EB6"/>
    <w:pPr>
      <w:ind w:left="765" w:hanging="567"/>
      <w:jc w:val="left"/>
    </w:pPr>
    <w:rPr>
      <w:b/>
      <w:bCs/>
      <w:smallCaps/>
    </w:rPr>
  </w:style>
  <w:style w:type="paragraph" w:styleId="Indholdsfortegnelse3">
    <w:name w:val="toc 3"/>
    <w:basedOn w:val="Normal"/>
    <w:next w:val="Normal"/>
    <w:uiPriority w:val="39"/>
    <w:rsid w:val="00FA6842"/>
    <w:pPr>
      <w:ind w:left="970" w:hanging="567"/>
      <w:jc w:val="left"/>
    </w:pPr>
  </w:style>
  <w:style w:type="paragraph" w:styleId="Slutnotetekst">
    <w:name w:val="endnote text"/>
    <w:basedOn w:val="Normal"/>
    <w:link w:val="SlutnotetekstTegn"/>
    <w:uiPriority w:val="99"/>
    <w:semiHidden/>
    <w:rsid w:val="00200765"/>
    <w:rPr>
      <w:sz w:val="20"/>
      <w:szCs w:val="20"/>
    </w:rPr>
  </w:style>
  <w:style w:type="character" w:customStyle="1" w:styleId="SlutnotetekstTegn">
    <w:name w:val="Slutnotetekst Tegn"/>
    <w:basedOn w:val="Standardskrifttypeiafsnit"/>
    <w:link w:val="Slutnotetekst"/>
    <w:uiPriority w:val="99"/>
    <w:semiHidden/>
    <w:rsid w:val="00B6219C"/>
    <w:rPr>
      <w:rFonts w:ascii="Calibri" w:hAnsi="Calibri" w:cs="Calibri"/>
      <w:sz w:val="20"/>
      <w:szCs w:val="20"/>
    </w:rPr>
  </w:style>
  <w:style w:type="paragraph" w:styleId="Dokumentoversigt">
    <w:name w:val="Document Map"/>
    <w:basedOn w:val="Normal"/>
    <w:link w:val="DokumentoversigtTegn"/>
    <w:uiPriority w:val="99"/>
    <w:semiHidden/>
    <w:rsid w:val="00200765"/>
    <w:pPr>
      <w:shd w:val="clear" w:color="auto" w:fill="000080"/>
    </w:pPr>
    <w:rPr>
      <w:rFonts w:ascii="Tahoma" w:hAnsi="Tahoma" w:cs="Tahoma"/>
    </w:rPr>
  </w:style>
  <w:style w:type="character" w:customStyle="1" w:styleId="DokumentoversigtTegn">
    <w:name w:val="Dokumentoversigt Tegn"/>
    <w:basedOn w:val="Standardskrifttypeiafsnit"/>
    <w:link w:val="Dokumentoversigt"/>
    <w:uiPriority w:val="99"/>
    <w:semiHidden/>
    <w:rsid w:val="00B6219C"/>
    <w:rPr>
      <w:sz w:val="2"/>
      <w:szCs w:val="2"/>
    </w:rPr>
  </w:style>
  <w:style w:type="paragraph" w:styleId="Indeks1">
    <w:name w:val="index 1"/>
    <w:basedOn w:val="Normal"/>
    <w:next w:val="Normal"/>
    <w:autoRedefine/>
    <w:uiPriority w:val="99"/>
    <w:semiHidden/>
    <w:rsid w:val="00200765"/>
  </w:style>
  <w:style w:type="paragraph" w:styleId="Indeks2">
    <w:name w:val="index 2"/>
    <w:basedOn w:val="Normal"/>
    <w:next w:val="Normal"/>
    <w:autoRedefine/>
    <w:uiPriority w:val="99"/>
    <w:semiHidden/>
    <w:rsid w:val="00200765"/>
    <w:pPr>
      <w:ind w:left="480" w:hanging="240"/>
    </w:pPr>
  </w:style>
  <w:style w:type="paragraph" w:styleId="Indeks3">
    <w:name w:val="index 3"/>
    <w:basedOn w:val="Normal"/>
    <w:next w:val="Normal"/>
    <w:autoRedefine/>
    <w:uiPriority w:val="99"/>
    <w:semiHidden/>
    <w:rsid w:val="00200765"/>
    <w:pPr>
      <w:ind w:left="720" w:hanging="240"/>
    </w:pPr>
  </w:style>
  <w:style w:type="paragraph" w:styleId="Indeksoverskrift">
    <w:name w:val="index heading"/>
    <w:basedOn w:val="Normal"/>
    <w:next w:val="Indeks1"/>
    <w:uiPriority w:val="99"/>
    <w:semiHidden/>
    <w:rsid w:val="00200765"/>
  </w:style>
  <w:style w:type="paragraph" w:styleId="Indholdsfortegnelse4">
    <w:name w:val="toc 4"/>
    <w:basedOn w:val="Normal"/>
    <w:next w:val="Normal"/>
    <w:autoRedefine/>
    <w:uiPriority w:val="99"/>
    <w:semiHidden/>
    <w:rsid w:val="003B46A1"/>
    <w:pPr>
      <w:ind w:left="600"/>
      <w:jc w:val="left"/>
    </w:pPr>
    <w:rPr>
      <w:sz w:val="18"/>
      <w:szCs w:val="18"/>
    </w:rPr>
  </w:style>
  <w:style w:type="paragraph" w:styleId="Indholdsfortegnelse5">
    <w:name w:val="toc 5"/>
    <w:basedOn w:val="Normal"/>
    <w:next w:val="Normal"/>
    <w:autoRedefine/>
    <w:uiPriority w:val="99"/>
    <w:semiHidden/>
    <w:rsid w:val="003B46A1"/>
    <w:pPr>
      <w:ind w:left="800"/>
      <w:jc w:val="left"/>
    </w:pPr>
    <w:rPr>
      <w:sz w:val="18"/>
      <w:szCs w:val="18"/>
    </w:rPr>
  </w:style>
  <w:style w:type="character" w:styleId="Hyperlink">
    <w:name w:val="Hyperlink"/>
    <w:basedOn w:val="Standardskrifttypeiafsnit"/>
    <w:uiPriority w:val="99"/>
    <w:rsid w:val="005E6901"/>
    <w:rPr>
      <w:color w:val="0000FF"/>
      <w:u w:val="single"/>
    </w:rPr>
  </w:style>
  <w:style w:type="paragraph" w:customStyle="1" w:styleId="n">
    <w:name w:val="n"/>
    <w:basedOn w:val="Indeks1"/>
    <w:uiPriority w:val="99"/>
    <w:rsid w:val="00200765"/>
  </w:style>
  <w:style w:type="paragraph" w:customStyle="1" w:styleId="TypografiDefaultTimesNewRoman">
    <w:name w:val="Typografi Default + Times New Roman"/>
    <w:basedOn w:val="Default"/>
    <w:uiPriority w:val="99"/>
    <w:rsid w:val="002144DF"/>
    <w:rPr>
      <w:rFonts w:ascii="Calibri" w:hAnsi="Calibri" w:cs="Calibri"/>
    </w:rPr>
  </w:style>
  <w:style w:type="character" w:styleId="BesgtLink">
    <w:name w:val="FollowedHyperlink"/>
    <w:basedOn w:val="Standardskrifttypeiafsnit"/>
    <w:uiPriority w:val="99"/>
    <w:rsid w:val="00200765"/>
    <w:rPr>
      <w:color w:val="800080"/>
      <w:u w:val="single"/>
    </w:rPr>
  </w:style>
  <w:style w:type="paragraph" w:styleId="Opstilling-punkttegn2">
    <w:name w:val="List Bullet 2"/>
    <w:basedOn w:val="Opstilling-punkttegn"/>
    <w:uiPriority w:val="99"/>
    <w:rsid w:val="00200765"/>
    <w:pPr>
      <w:numPr>
        <w:numId w:val="3"/>
      </w:numPr>
      <w:tabs>
        <w:tab w:val="left" w:pos="851"/>
      </w:tabs>
      <w:ind w:left="850" w:hanging="425"/>
    </w:pPr>
  </w:style>
  <w:style w:type="paragraph" w:styleId="Opstilling-punkttegn">
    <w:name w:val="List Bullet"/>
    <w:basedOn w:val="Brdtekst"/>
    <w:uiPriority w:val="99"/>
    <w:rsid w:val="009626BC"/>
    <w:pPr>
      <w:tabs>
        <w:tab w:val="left" w:pos="454"/>
      </w:tabs>
      <w:spacing w:line="320" w:lineRule="exact"/>
      <w:ind w:left="453" w:hanging="340"/>
      <w:contextualSpacing/>
    </w:pPr>
  </w:style>
  <w:style w:type="paragraph" w:customStyle="1" w:styleId="ListBullet2NoSpace">
    <w:name w:val="List Bullet 2 NoSpace"/>
    <w:basedOn w:val="Opstilling-punkttegn2"/>
    <w:uiPriority w:val="99"/>
    <w:rsid w:val="00200765"/>
  </w:style>
  <w:style w:type="paragraph" w:styleId="Opstilling-forts">
    <w:name w:val="List Continue"/>
    <w:basedOn w:val="Opstilling-talellerbogst"/>
    <w:uiPriority w:val="99"/>
    <w:rsid w:val="00200765"/>
    <w:pPr>
      <w:ind w:firstLine="0"/>
    </w:pPr>
  </w:style>
  <w:style w:type="paragraph" w:styleId="Opstilling-talellerbogst">
    <w:name w:val="List Number"/>
    <w:basedOn w:val="Normal"/>
    <w:uiPriority w:val="99"/>
    <w:rsid w:val="002144DF"/>
    <w:pPr>
      <w:tabs>
        <w:tab w:val="num" w:pos="1700"/>
      </w:tabs>
      <w:ind w:left="1700" w:hanging="425"/>
      <w:jc w:val="left"/>
    </w:pPr>
  </w:style>
  <w:style w:type="paragraph" w:styleId="Opstilling-forts2">
    <w:name w:val="List Continue 2"/>
    <w:basedOn w:val="Opstilling-forts"/>
    <w:uiPriority w:val="99"/>
    <w:rsid w:val="00200765"/>
    <w:pPr>
      <w:ind w:left="851"/>
    </w:pPr>
  </w:style>
  <w:style w:type="paragraph" w:styleId="Opstilling-talellerbogst2">
    <w:name w:val="List Number 2"/>
    <w:basedOn w:val="Opstilling-talellerbogst"/>
    <w:uiPriority w:val="99"/>
    <w:rsid w:val="00200765"/>
    <w:pPr>
      <w:numPr>
        <w:ilvl w:val="1"/>
      </w:numPr>
      <w:tabs>
        <w:tab w:val="num" w:pos="1700"/>
      </w:tabs>
      <w:ind w:left="850" w:hanging="425"/>
    </w:pPr>
  </w:style>
  <w:style w:type="paragraph" w:customStyle="1" w:styleId="ListContinueNoSpace">
    <w:name w:val="List Continue NoSpace"/>
    <w:basedOn w:val="Opstilling-forts"/>
    <w:uiPriority w:val="99"/>
    <w:rsid w:val="00200765"/>
  </w:style>
  <w:style w:type="paragraph" w:customStyle="1" w:styleId="ListContinue2NoSpace">
    <w:name w:val="List Continue 2 NoSpace"/>
    <w:basedOn w:val="Opstilling-forts2"/>
    <w:uiPriority w:val="99"/>
    <w:rsid w:val="00200765"/>
  </w:style>
  <w:style w:type="paragraph" w:customStyle="1" w:styleId="ListNumberNoSpace">
    <w:name w:val="List Number NoSpace"/>
    <w:basedOn w:val="Opstilling-talellerbogst"/>
    <w:uiPriority w:val="99"/>
    <w:rsid w:val="00200765"/>
  </w:style>
  <w:style w:type="paragraph" w:customStyle="1" w:styleId="ListNumber2NoSpace">
    <w:name w:val="List Number 2 NoSpace"/>
    <w:basedOn w:val="Opstilling-talellerbogst2"/>
    <w:uiPriority w:val="99"/>
    <w:rsid w:val="00200765"/>
  </w:style>
  <w:style w:type="paragraph" w:styleId="Opstilling-punkttegn3">
    <w:name w:val="List Bullet 3"/>
    <w:basedOn w:val="Opstilling-punkttegn2"/>
    <w:uiPriority w:val="99"/>
    <w:rsid w:val="00200765"/>
    <w:pPr>
      <w:tabs>
        <w:tab w:val="clear" w:pos="851"/>
        <w:tab w:val="left" w:pos="1276"/>
      </w:tabs>
      <w:ind w:left="1276"/>
    </w:pPr>
  </w:style>
  <w:style w:type="paragraph" w:styleId="Opstilling-forts3">
    <w:name w:val="List Continue 3"/>
    <w:basedOn w:val="Opstilling-forts2"/>
    <w:uiPriority w:val="99"/>
    <w:rsid w:val="00200765"/>
    <w:pPr>
      <w:ind w:left="1276"/>
    </w:pPr>
  </w:style>
  <w:style w:type="paragraph" w:styleId="Opstilling-talellerbogst3">
    <w:name w:val="List Number 3"/>
    <w:basedOn w:val="Opstilling-talellerbogst2"/>
    <w:uiPriority w:val="99"/>
    <w:rsid w:val="00200765"/>
    <w:pPr>
      <w:numPr>
        <w:ilvl w:val="2"/>
      </w:numPr>
      <w:tabs>
        <w:tab w:val="left" w:pos="1276"/>
        <w:tab w:val="num" w:pos="1700"/>
      </w:tabs>
      <w:ind w:left="1276" w:hanging="425"/>
    </w:pPr>
  </w:style>
  <w:style w:type="paragraph" w:customStyle="1" w:styleId="ListBullet3NoSpace">
    <w:name w:val="List Bullet 3 NoSpace"/>
    <w:basedOn w:val="Opstilling-punkttegn3"/>
    <w:uiPriority w:val="99"/>
    <w:rsid w:val="00200765"/>
  </w:style>
  <w:style w:type="paragraph" w:customStyle="1" w:styleId="ListContinue3NoSpace">
    <w:name w:val="List Continue 3 NoSpace"/>
    <w:basedOn w:val="Opstilling-forts3"/>
    <w:uiPriority w:val="99"/>
    <w:rsid w:val="00200765"/>
  </w:style>
  <w:style w:type="paragraph" w:customStyle="1" w:styleId="ListNumber3NoSpace">
    <w:name w:val="List Number 3 NoSpace"/>
    <w:basedOn w:val="Opstilling-talellerbogst3"/>
    <w:uiPriority w:val="99"/>
    <w:rsid w:val="00200765"/>
  </w:style>
  <w:style w:type="paragraph" w:customStyle="1" w:styleId="ListContinue0">
    <w:name w:val="List Continue 0"/>
    <w:basedOn w:val="Opstilling-forts"/>
    <w:uiPriority w:val="99"/>
    <w:rsid w:val="00200765"/>
    <w:pPr>
      <w:ind w:left="0"/>
    </w:pPr>
  </w:style>
  <w:style w:type="paragraph" w:customStyle="1" w:styleId="ListContinue0NoSpace">
    <w:name w:val="List Continue 0 NoSpace"/>
    <w:basedOn w:val="ListContinue0"/>
    <w:uiPriority w:val="99"/>
    <w:rsid w:val="00200765"/>
  </w:style>
  <w:style w:type="paragraph" w:customStyle="1" w:styleId="CowiClient">
    <w:name w:val="CowiClient"/>
    <w:basedOn w:val="Normal"/>
    <w:next w:val="Bloktekst"/>
    <w:uiPriority w:val="99"/>
    <w:semiHidden/>
    <w:rsid w:val="00B13D23"/>
    <w:pPr>
      <w:suppressAutoHyphens/>
      <w:spacing w:after="160" w:line="320" w:lineRule="exact"/>
      <w:jc w:val="left"/>
    </w:pPr>
    <w:rPr>
      <w:rFonts w:ascii="TrueHelveticaLight" w:hAnsi="TrueHelveticaLight" w:cs="TrueHelveticaLight"/>
      <w:sz w:val="28"/>
      <w:szCs w:val="28"/>
    </w:rPr>
  </w:style>
  <w:style w:type="paragraph" w:styleId="Bloktekst">
    <w:name w:val="Block Text"/>
    <w:basedOn w:val="Normal"/>
    <w:uiPriority w:val="99"/>
    <w:rsid w:val="00200765"/>
    <w:pPr>
      <w:spacing w:after="120" w:line="270" w:lineRule="atLeast"/>
      <w:ind w:left="1440" w:right="1440"/>
      <w:jc w:val="left"/>
    </w:pPr>
  </w:style>
  <w:style w:type="paragraph" w:customStyle="1" w:styleId="Default">
    <w:name w:val="Default"/>
    <w:uiPriority w:val="99"/>
    <w:rsid w:val="00200765"/>
    <w:pPr>
      <w:widowControl w:val="0"/>
      <w:autoSpaceDE w:val="0"/>
      <w:autoSpaceDN w:val="0"/>
      <w:adjustRightInd w:val="0"/>
    </w:pPr>
    <w:rPr>
      <w:rFonts w:ascii="ITC Avant Garde Gothic Demi" w:hAnsi="ITC Avant Garde Gothic Demi" w:cs="ITC Avant Garde Gothic Demi"/>
      <w:color w:val="000000"/>
      <w:sz w:val="24"/>
      <w:szCs w:val="24"/>
      <w:lang w:val="en-GB" w:eastAsia="en-GB"/>
    </w:rPr>
  </w:style>
  <w:style w:type="paragraph" w:styleId="Opstilling-forts5">
    <w:name w:val="List Continue 5"/>
    <w:basedOn w:val="Normal"/>
    <w:uiPriority w:val="99"/>
    <w:rsid w:val="002261C8"/>
    <w:pPr>
      <w:spacing w:after="120"/>
      <w:ind w:left="1415"/>
      <w:contextualSpacing/>
    </w:pPr>
  </w:style>
  <w:style w:type="paragraph" w:customStyle="1" w:styleId="BodyMargin">
    <w:name w:val="Body Margin"/>
    <w:basedOn w:val="Normal"/>
    <w:next w:val="TypografiDefaultTimesNewRoman"/>
    <w:uiPriority w:val="99"/>
    <w:rsid w:val="002144DF"/>
    <w:pPr>
      <w:ind w:hanging="2268"/>
      <w:jc w:val="left"/>
    </w:pPr>
  </w:style>
  <w:style w:type="paragraph" w:styleId="Indholdsfortegnelse6">
    <w:name w:val="toc 6"/>
    <w:basedOn w:val="Normal"/>
    <w:next w:val="Normal"/>
    <w:autoRedefine/>
    <w:uiPriority w:val="99"/>
    <w:semiHidden/>
    <w:rsid w:val="003B46A1"/>
    <w:pPr>
      <w:ind w:left="1000"/>
      <w:jc w:val="left"/>
    </w:pPr>
    <w:rPr>
      <w:sz w:val="18"/>
      <w:szCs w:val="18"/>
    </w:rPr>
  </w:style>
  <w:style w:type="paragraph" w:styleId="Indholdsfortegnelse7">
    <w:name w:val="toc 7"/>
    <w:basedOn w:val="Normal"/>
    <w:next w:val="Normal"/>
    <w:autoRedefine/>
    <w:uiPriority w:val="99"/>
    <w:semiHidden/>
    <w:rsid w:val="003B46A1"/>
    <w:pPr>
      <w:ind w:left="1200"/>
      <w:jc w:val="left"/>
    </w:pPr>
    <w:rPr>
      <w:sz w:val="18"/>
      <w:szCs w:val="18"/>
    </w:rPr>
  </w:style>
  <w:style w:type="paragraph" w:styleId="Indholdsfortegnelse8">
    <w:name w:val="toc 8"/>
    <w:basedOn w:val="Normal"/>
    <w:next w:val="Normal"/>
    <w:autoRedefine/>
    <w:uiPriority w:val="99"/>
    <w:semiHidden/>
    <w:rsid w:val="003B46A1"/>
    <w:pPr>
      <w:ind w:left="1400"/>
      <w:jc w:val="left"/>
    </w:pPr>
    <w:rPr>
      <w:sz w:val="18"/>
      <w:szCs w:val="18"/>
    </w:rPr>
  </w:style>
  <w:style w:type="paragraph" w:styleId="Indholdsfortegnelse9">
    <w:name w:val="toc 9"/>
    <w:basedOn w:val="Normal"/>
    <w:next w:val="Normal"/>
    <w:autoRedefine/>
    <w:uiPriority w:val="99"/>
    <w:semiHidden/>
    <w:rsid w:val="003B46A1"/>
    <w:pPr>
      <w:ind w:left="1600"/>
      <w:jc w:val="left"/>
    </w:pPr>
    <w:rPr>
      <w:sz w:val="18"/>
      <w:szCs w:val="18"/>
    </w:rPr>
  </w:style>
  <w:style w:type="paragraph" w:styleId="Brdtekst">
    <w:name w:val="Body Text"/>
    <w:basedOn w:val="Normal"/>
    <w:link w:val="BrdtekstTegn"/>
    <w:uiPriority w:val="99"/>
    <w:rsid w:val="00FC76F6"/>
    <w:pPr>
      <w:spacing w:after="120"/>
      <w:jc w:val="left"/>
    </w:pPr>
    <w:rPr>
      <w:lang w:eastAsia="en-US"/>
    </w:rPr>
  </w:style>
  <w:style w:type="character" w:customStyle="1" w:styleId="BrdtekstTegn">
    <w:name w:val="Brødtekst Tegn"/>
    <w:basedOn w:val="Standardskrifttypeiafsnit"/>
    <w:link w:val="Brdtekst"/>
    <w:uiPriority w:val="99"/>
    <w:rsid w:val="00FC76F6"/>
    <w:rPr>
      <w:rFonts w:ascii="Calibri" w:hAnsi="Calibri" w:cs="Calibri"/>
      <w:sz w:val="24"/>
      <w:szCs w:val="24"/>
      <w:lang w:val="da-DK" w:eastAsia="en-US"/>
    </w:rPr>
  </w:style>
  <w:style w:type="paragraph" w:styleId="Brdtekst2">
    <w:name w:val="Body Text 2"/>
    <w:basedOn w:val="Normal"/>
    <w:link w:val="Brdtekst2Tegn"/>
    <w:uiPriority w:val="99"/>
    <w:rsid w:val="00E43237"/>
    <w:pPr>
      <w:spacing w:after="120" w:line="480" w:lineRule="auto"/>
    </w:pPr>
  </w:style>
  <w:style w:type="character" w:customStyle="1" w:styleId="Brdtekst2Tegn">
    <w:name w:val="Brødtekst 2 Tegn"/>
    <w:basedOn w:val="Standardskrifttypeiafsnit"/>
    <w:link w:val="Brdtekst2"/>
    <w:uiPriority w:val="99"/>
    <w:semiHidden/>
    <w:rsid w:val="00B6219C"/>
    <w:rPr>
      <w:rFonts w:ascii="Calibri" w:hAnsi="Calibri" w:cs="Calibri"/>
    </w:rPr>
  </w:style>
  <w:style w:type="paragraph" w:customStyle="1" w:styleId="Indholdsfortegnelse">
    <w:name w:val="Indholdsfortegnelse"/>
    <w:basedOn w:val="Normal"/>
    <w:next w:val="Normal"/>
    <w:uiPriority w:val="99"/>
    <w:rsid w:val="00663949"/>
    <w:pPr>
      <w:jc w:val="left"/>
    </w:pPr>
    <w:rPr>
      <w:b/>
      <w:bCs/>
      <w:sz w:val="24"/>
      <w:szCs w:val="24"/>
    </w:rPr>
  </w:style>
  <w:style w:type="table" w:styleId="Tabel-Gitter">
    <w:name w:val="Table Grid"/>
    <w:basedOn w:val="Tabel-Normal"/>
    <w:uiPriority w:val="99"/>
    <w:rsid w:val="00A36F45"/>
    <w:rPr>
      <w:rFonts w:ascii="Calibri" w:hAnsi="Calibri" w:cs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elOverskrift2">
    <w:name w:val="Titel_Overskrift_2"/>
    <w:basedOn w:val="Overskrift2"/>
    <w:uiPriority w:val="99"/>
    <w:rsid w:val="00FD2C45"/>
    <w:pPr>
      <w:numPr>
        <w:ilvl w:val="0"/>
      </w:numPr>
      <w:tabs>
        <w:tab w:val="num" w:pos="794"/>
      </w:tabs>
      <w:ind w:left="794" w:hanging="794"/>
      <w:outlineLvl w:val="9"/>
    </w:pPr>
    <w:rPr>
      <w:color w:val="auto"/>
      <w:sz w:val="32"/>
      <w:szCs w:val="32"/>
    </w:rPr>
  </w:style>
  <w:style w:type="character" w:styleId="Kommentarhenvisning">
    <w:name w:val="annotation reference"/>
    <w:basedOn w:val="Standardskrifttypeiafsnit"/>
    <w:uiPriority w:val="99"/>
    <w:semiHidden/>
    <w:rsid w:val="006D4922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rsid w:val="006D4922"/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B6219C"/>
    <w:rPr>
      <w:rFonts w:ascii="Calibri" w:hAnsi="Calibri" w:cs="Calibri"/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rsid w:val="006D4922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B6219C"/>
    <w:rPr>
      <w:rFonts w:ascii="Calibri" w:hAnsi="Calibri" w:cs="Calibri"/>
      <w:b/>
      <w:bCs/>
      <w:sz w:val="20"/>
      <w:szCs w:val="20"/>
    </w:rPr>
  </w:style>
  <w:style w:type="paragraph" w:styleId="Markeringsbobletekst">
    <w:name w:val="Balloon Text"/>
    <w:basedOn w:val="Normal"/>
    <w:link w:val="MarkeringsbobletekstTegn"/>
    <w:uiPriority w:val="99"/>
    <w:semiHidden/>
    <w:rsid w:val="006D4922"/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B6219C"/>
    <w:rPr>
      <w:sz w:val="2"/>
      <w:szCs w:val="2"/>
    </w:rPr>
  </w:style>
  <w:style w:type="paragraph" w:customStyle="1" w:styleId="TitelOverskrift1">
    <w:name w:val="Titel_Overskrift_1"/>
    <w:basedOn w:val="Overskrift1"/>
    <w:uiPriority w:val="99"/>
    <w:rsid w:val="00FD2C45"/>
    <w:pPr>
      <w:pageBreakBefore w:val="0"/>
      <w:tabs>
        <w:tab w:val="clear" w:pos="794"/>
      </w:tabs>
      <w:ind w:left="0" w:firstLine="0"/>
      <w:outlineLvl w:val="9"/>
    </w:pPr>
  </w:style>
  <w:style w:type="paragraph" w:customStyle="1" w:styleId="HeaderTekst1">
    <w:name w:val="Header_Tekst_1"/>
    <w:basedOn w:val="Normal"/>
    <w:uiPriority w:val="99"/>
    <w:rsid w:val="00C35FA9"/>
    <w:pPr>
      <w:jc w:val="center"/>
    </w:pPr>
    <w:rPr>
      <w:sz w:val="18"/>
      <w:szCs w:val="18"/>
    </w:rPr>
  </w:style>
  <w:style w:type="paragraph" w:customStyle="1" w:styleId="BrdtekstTabel">
    <w:name w:val="Brødtekst_Tabel"/>
    <w:basedOn w:val="Brdtekst"/>
    <w:link w:val="BrdtekstTabelTegn"/>
    <w:uiPriority w:val="99"/>
    <w:rsid w:val="0017574A"/>
    <w:pPr>
      <w:spacing w:after="0"/>
    </w:pPr>
  </w:style>
  <w:style w:type="character" w:customStyle="1" w:styleId="BrdtekstTabelTegn">
    <w:name w:val="Brødtekst_Tabel Tegn"/>
    <w:basedOn w:val="BrdtekstTegn"/>
    <w:link w:val="BrdtekstTabel"/>
    <w:uiPriority w:val="99"/>
    <w:rsid w:val="00363545"/>
    <w:rPr>
      <w:rFonts w:ascii="Calibri" w:hAnsi="Calibri" w:cs="Calibri"/>
      <w:sz w:val="24"/>
      <w:szCs w:val="24"/>
      <w:lang w:val="da-DK" w:eastAsia="en-US"/>
    </w:rPr>
  </w:style>
  <w:style w:type="paragraph" w:customStyle="1" w:styleId="Opstilling-Numremafstand">
    <w:name w:val="Opstilling - Numre m afstand"/>
    <w:basedOn w:val="Opstilling-punkttegn"/>
    <w:uiPriority w:val="99"/>
    <w:rsid w:val="00984F27"/>
    <w:pPr>
      <w:numPr>
        <w:numId w:val="7"/>
      </w:numPr>
      <w:ind w:left="470" w:hanging="357"/>
      <w:contextualSpacing w:val="0"/>
    </w:pPr>
  </w:style>
  <w:style w:type="paragraph" w:customStyle="1" w:styleId="Opstilling-punkttegnmafstand">
    <w:name w:val="Opstilling - punkttegn m afstand"/>
    <w:basedOn w:val="Opstilling-punkttegn"/>
    <w:uiPriority w:val="99"/>
    <w:rsid w:val="007F00D7"/>
    <w:pPr>
      <w:numPr>
        <w:numId w:val="6"/>
      </w:numPr>
      <w:ind w:left="453" w:hanging="340"/>
      <w:contextualSpacing w:val="0"/>
    </w:pPr>
  </w:style>
  <w:style w:type="character" w:customStyle="1" w:styleId="BrdtekstHyperlink">
    <w:name w:val="Brødtekst_Hyperlink"/>
    <w:uiPriority w:val="99"/>
    <w:rsid w:val="00E060B4"/>
    <w:rPr>
      <w:color w:val="0000FF"/>
    </w:rPr>
  </w:style>
  <w:style w:type="paragraph" w:styleId="Korrektur">
    <w:name w:val="Revision"/>
    <w:hidden/>
    <w:uiPriority w:val="99"/>
    <w:semiHidden/>
    <w:rsid w:val="006848D0"/>
    <w:rPr>
      <w:rFonts w:ascii="Calibri" w:hAnsi="Calibri" w:cs="Calibri"/>
    </w:rPr>
  </w:style>
  <w:style w:type="paragraph" w:customStyle="1" w:styleId="MPBrdtekst">
    <w:name w:val="MP Brødtekst"/>
    <w:basedOn w:val="Normal"/>
    <w:link w:val="MPBrdtekstTegn"/>
    <w:uiPriority w:val="99"/>
    <w:rsid w:val="00CD713E"/>
    <w:pPr>
      <w:spacing w:line="280" w:lineRule="atLeast"/>
    </w:pPr>
    <w:rPr>
      <w:rFonts w:ascii="Garamond" w:hAnsi="Garamond" w:cs="Garamond"/>
      <w:lang w:eastAsia="en-US"/>
    </w:rPr>
  </w:style>
  <w:style w:type="character" w:customStyle="1" w:styleId="MPBrdtekstTegn">
    <w:name w:val="MP Brødtekst Tegn"/>
    <w:link w:val="MPBrdtekst"/>
    <w:uiPriority w:val="99"/>
    <w:rsid w:val="00CD713E"/>
    <w:rPr>
      <w:rFonts w:ascii="Garamond" w:hAnsi="Garamond" w:cs="Garamond"/>
      <w:sz w:val="22"/>
      <w:szCs w:val="22"/>
      <w:lang w:val="da-DK" w:eastAsia="en-US"/>
    </w:rPr>
  </w:style>
  <w:style w:type="paragraph" w:customStyle="1" w:styleId="MP1Overskriftsniveau">
    <w:name w:val="MP 1 Overskriftsniveau"/>
    <w:basedOn w:val="Normal"/>
    <w:link w:val="MP1OverskriftsniveauTegn"/>
    <w:uiPriority w:val="99"/>
    <w:rsid w:val="00697D8D"/>
    <w:pPr>
      <w:spacing w:line="280" w:lineRule="atLeast"/>
    </w:pPr>
    <w:rPr>
      <w:rFonts w:ascii="Arial" w:hAnsi="Arial" w:cs="Arial"/>
      <w:sz w:val="28"/>
      <w:szCs w:val="28"/>
      <w:lang w:eastAsia="en-US"/>
    </w:rPr>
  </w:style>
  <w:style w:type="character" w:customStyle="1" w:styleId="MP1OverskriftsniveauTegn">
    <w:name w:val="MP 1 Overskriftsniveau Tegn"/>
    <w:link w:val="MP1Overskriftsniveau"/>
    <w:uiPriority w:val="99"/>
    <w:rsid w:val="00697D8D"/>
    <w:rPr>
      <w:rFonts w:ascii="Arial" w:hAnsi="Arial" w:cs="Arial"/>
      <w:sz w:val="28"/>
      <w:szCs w:val="28"/>
      <w:lang w:eastAsia="en-US"/>
    </w:rPr>
  </w:style>
  <w:style w:type="paragraph" w:styleId="Listeafsnit">
    <w:name w:val="List Paragraph"/>
    <w:basedOn w:val="Normal"/>
    <w:link w:val="ListeafsnitTegn"/>
    <w:uiPriority w:val="34"/>
    <w:qFormat/>
    <w:rsid w:val="000D27E0"/>
    <w:pPr>
      <w:ind w:left="720"/>
      <w:contextualSpacing/>
    </w:pPr>
  </w:style>
  <w:style w:type="paragraph" w:customStyle="1" w:styleId="paragraf">
    <w:name w:val="paragraf"/>
    <w:basedOn w:val="Normal"/>
    <w:uiPriority w:val="99"/>
    <w:rsid w:val="00B47E29"/>
    <w:pPr>
      <w:spacing w:before="200"/>
      <w:ind w:firstLine="240"/>
      <w:jc w:val="left"/>
    </w:pPr>
    <w:rPr>
      <w:rFonts w:ascii="Tahoma" w:hAnsi="Tahoma" w:cs="Tahoma"/>
      <w:color w:val="000000"/>
      <w:sz w:val="24"/>
      <w:szCs w:val="24"/>
    </w:rPr>
  </w:style>
  <w:style w:type="character" w:customStyle="1" w:styleId="googqs-tidbit1">
    <w:name w:val="goog_qs-tidbit1"/>
    <w:uiPriority w:val="99"/>
    <w:rsid w:val="00362EF7"/>
  </w:style>
  <w:style w:type="paragraph" w:customStyle="1" w:styleId="BrdtekstTabelOverskrift">
    <w:name w:val="Brødtekst_Tabel_Overskrift"/>
    <w:basedOn w:val="BrdtekstTabel"/>
    <w:link w:val="BrdtekstTabelOverskriftChar"/>
    <w:uiPriority w:val="99"/>
    <w:rsid w:val="00447F30"/>
    <w:pPr>
      <w:spacing w:before="120" w:after="120"/>
    </w:pPr>
    <w:rPr>
      <w:b/>
      <w:bCs/>
    </w:rPr>
  </w:style>
  <w:style w:type="character" w:customStyle="1" w:styleId="BrdtekstTabelOverskriftChar">
    <w:name w:val="Brødtekst_Tabel_Overskrift Char"/>
    <w:basedOn w:val="BrdtekstTabelTegn"/>
    <w:link w:val="BrdtekstTabelOverskrift"/>
    <w:uiPriority w:val="99"/>
    <w:rsid w:val="00447F30"/>
    <w:rPr>
      <w:rFonts w:ascii="Calibri" w:hAnsi="Calibri" w:cs="Calibri"/>
      <w:b/>
      <w:bCs/>
      <w:sz w:val="24"/>
      <w:szCs w:val="24"/>
      <w:lang w:val="da-DK" w:eastAsia="en-US"/>
    </w:rPr>
  </w:style>
  <w:style w:type="paragraph" w:customStyle="1" w:styleId="Style1">
    <w:name w:val="Style1"/>
    <w:basedOn w:val="Normal"/>
    <w:uiPriority w:val="99"/>
    <w:rsid w:val="003F620F"/>
    <w:pPr>
      <w:numPr>
        <w:numId w:val="10"/>
      </w:numPr>
    </w:pPr>
  </w:style>
  <w:style w:type="paragraph" w:customStyle="1" w:styleId="Listeafsnit1">
    <w:name w:val="Listeafsnit1"/>
    <w:basedOn w:val="Normal"/>
    <w:uiPriority w:val="99"/>
    <w:rsid w:val="003D1AF1"/>
    <w:pPr>
      <w:numPr>
        <w:numId w:val="14"/>
      </w:numPr>
      <w:spacing w:before="40" w:after="40"/>
      <w:ind w:left="459" w:hanging="283"/>
      <w:contextualSpacing/>
      <w:jc w:val="left"/>
    </w:pPr>
  </w:style>
  <w:style w:type="numbering" w:customStyle="1" w:styleId="TypografiPunkttegn1">
    <w:name w:val="Typografi Punkttegn1"/>
    <w:rsid w:val="00E36CAA"/>
    <w:pPr>
      <w:numPr>
        <w:numId w:val="5"/>
      </w:numPr>
    </w:pPr>
  </w:style>
  <w:style w:type="numbering" w:customStyle="1" w:styleId="TypografiPunkttegn">
    <w:name w:val="Typografi Punkttegn"/>
    <w:rsid w:val="00E36CAA"/>
    <w:pPr>
      <w:numPr>
        <w:numId w:val="4"/>
      </w:numPr>
    </w:pPr>
  </w:style>
  <w:style w:type="numbering" w:styleId="111111">
    <w:name w:val="Outline List 2"/>
    <w:basedOn w:val="Ingenoversigt"/>
    <w:uiPriority w:val="99"/>
    <w:semiHidden/>
    <w:unhideWhenUsed/>
    <w:rsid w:val="00E36CAA"/>
    <w:pPr>
      <w:numPr>
        <w:numId w:val="8"/>
      </w:numPr>
    </w:pPr>
  </w:style>
  <w:style w:type="character" w:customStyle="1" w:styleId="ListeafsnitTegn">
    <w:name w:val="Listeafsnit Tegn"/>
    <w:basedOn w:val="Standardskrifttypeiafsnit"/>
    <w:link w:val="Listeafsnit"/>
    <w:uiPriority w:val="34"/>
    <w:rsid w:val="00AE2C4F"/>
    <w:rPr>
      <w:rFonts w:ascii="Calibri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91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891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89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891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891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89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8910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16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oleObject" Target="embeddings/oleObject1.bin"/><Relationship Id="rId10" Type="http://schemas.openxmlformats.org/officeDocument/2006/relationships/endnotes" Target="endnotes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Nyt produkt (Word)" ma:contentTypeID="0x0101000F8A0074A9500C4C8183705991EAD1A201009973BD9FFC1BA143B3DE9A9F8B610722" ma:contentTypeVersion="1" ma:contentTypeDescription="" ma:contentTypeScope="" ma:versionID="0e76fcf3c65d565fa0d99b63960e5577">
  <xsd:schema xmlns:xsd="http://www.w3.org/2001/XMLSchema" xmlns:xs="http://www.w3.org/2001/XMLSchema" xmlns:p="http://schemas.microsoft.com/office/2006/metadata/properties" xmlns:ns1="1ad18e57-1846-4ffb-a171-01e80b4d2f32" xmlns:ns4="$ListId:Produktleverance;" xmlns:ns5="a38d163d-fcc3-4e97-901c-a29bf9c679d9" targetNamespace="http://schemas.microsoft.com/office/2006/metadata/properties" ma:root="true" ma:fieldsID="41ffe89d3a8efaf41477a41e6f1e92f1" ns1:_="" ns4:_="" ns5:_="">
    <xsd:import namespace="1ad18e57-1846-4ffb-a171-01e80b4d2f32"/>
    <xsd:import namespace="$ListId:Produktleverance;"/>
    <xsd:import namespace="a38d163d-fcc3-4e97-901c-a29bf9c679d9"/>
    <xsd:element name="properties">
      <xsd:complexType>
        <xsd:sequence>
          <xsd:element name="documentManagement">
            <xsd:complexType>
              <xsd:all>
                <xsd:element ref="ns1:Produkt_x0020_type_x0020__x0028_valg_x0029_"/>
                <xsd:element ref="ns1:k14494129b8b4ba9aa081f8ba4e398fe" minOccurs="0"/>
                <xsd:element ref="ns1:TaxCatchAll" minOccurs="0"/>
                <xsd:element ref="ns1:TaxCatchAllLabel" minOccurs="0"/>
                <xsd:element ref="ns1:Flyt_x0020_til_x0020_arkiv" minOccurs="0"/>
                <xsd:element ref="ns4:Produkt" minOccurs="0"/>
                <xsd:element ref="ns5:Arbejdspakke" minOccurs="0"/>
                <xsd:element ref="ns1:Vigtigt_x0020_dokume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ad18e57-1846-4ffb-a171-01e80b4d2f32" elementFormDefault="qualified">
    <xsd:import namespace="http://schemas.microsoft.com/office/2006/documentManagement/types"/>
    <xsd:import namespace="http://schemas.microsoft.com/office/infopath/2007/PartnerControls"/>
    <xsd:element name="Produkt_x0020_type_x0020__x0028_valg_x0029_" ma:index="0" ma:displayName="Produkt type (valg)" ma:description="Vælg type" ma:format="Dropdown" ma:internalName="Produkt_x0020_type_x0020__x0028_valg_x0029_">
      <xsd:simpleType>
        <xsd:restriction base="dms:Choice">
          <xsd:enumeration value="Dokumentation/baggrund"/>
          <xsd:enumeration value="Analyse"/>
          <xsd:enumeration value="Implementering og forankring"/>
          <xsd:enumeration value="Kravspecifikation"/>
          <xsd:enumeration value="Uddannelse"/>
          <xsd:enumeration value="Udvikling"/>
          <xsd:enumeration value="Test"/>
          <xsd:enumeration value="Drift"/>
          <xsd:enumeration value="Rapport"/>
          <xsd:enumeration value="Skabelon"/>
          <xsd:enumeration value="Uddannelse"/>
          <xsd:enumeration value="Vejledning/manual"/>
          <xsd:enumeration value="Planlægning/status"/>
          <xsd:enumeration value="Juridisk notat"/>
          <xsd:enumeration value="Snitfladebestilling"/>
          <xsd:enumeration value="Konsolideret snitfladebestilling"/>
          <xsd:enumeration value="Andet"/>
        </xsd:restriction>
      </xsd:simpleType>
    </xsd:element>
    <xsd:element name="k14494129b8b4ba9aa081f8ba4e398fe" ma:index="10" nillable="true" ma:taxonomy="true" ma:internalName="k14494129b8b4ba9aa081f8ba4e398fe" ma:taxonomyFieldName="Specificering_x0020_af_x0020_produkt" ma:displayName="Specificering af produkt" ma:default="" ma:fieldId="{41449412-9b8b-4ba9-aa08-1f8ba4e398fe}" ma:taxonomyMulti="true" ma:sspId="efb1083d-7045-4fd7-9409-417f0f74db49" ma:termSetId="5cf8280d-676a-4747-a85e-f36ba0bf3dde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1" nillable="true" ma:displayName="Taxonomy Catch All Column" ma:description="" ma:hidden="true" ma:list="{259305a2-eae7-4539-8fbb-789e91726657}" ma:internalName="TaxCatchAll" ma:showField="CatchAllData" ma:web="1ad18e57-1846-4ffb-a171-01e80b4d2f3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" nillable="true" ma:displayName="Taxonomy Catch All Column1" ma:description="" ma:hidden="true" ma:list="{259305a2-eae7-4539-8fbb-789e91726657}" ma:internalName="TaxCatchAllLabel" ma:readOnly="true" ma:showField="CatchAllDataLabel" ma:web="1ad18e57-1846-4ffb-a171-01e80b4d2f3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Flyt_x0020_til_x0020_arkiv" ma:index="14" nillable="true" ma:displayName="Flyt til arkiv" ma:default="0" ma:internalName="Flyt_x0020_til_x0020_arkiv">
      <xsd:simpleType>
        <xsd:restriction base="dms:Boolean"/>
      </xsd:simpleType>
    </xsd:element>
    <xsd:element name="Vigtigt_x0020_dokument" ma:index="17" nillable="true" ma:displayName="Vigtigt dokument" ma:format="Dropdown" ma:internalName="Vigtigt_x0020_dokument">
      <xsd:simpleType>
        <xsd:restriction base="dms:Choice">
          <xsd:enumeration value="Ja"/>
          <xsd:enumeration value="Nej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$ListId:Produktleverance;" elementFormDefault="qualified">
    <xsd:import namespace="http://schemas.microsoft.com/office/2006/documentManagement/types"/>
    <xsd:import namespace="http://schemas.microsoft.com/office/infopath/2007/PartnerControls"/>
    <xsd:element name="Produkt" ma:index="15" nillable="true" ma:displayName="Produkt" ma:list="{6489ADD7-67EA-44D3-A0AB-23344291439D}" ma:internalName="Produkt" ma:showField="Produkttitel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d163d-fcc3-4e97-901c-a29bf9c679d9" elementFormDefault="qualified">
    <xsd:import namespace="http://schemas.microsoft.com/office/2006/documentManagement/types"/>
    <xsd:import namespace="http://schemas.microsoft.com/office/infopath/2007/PartnerControls"/>
    <xsd:element name="Arbejdspakke" ma:index="16" nillable="true" ma:displayName="Arbejdspakke" ma:list="{6489ADD7-67EA-44D3-A0AB-23344291439D}" ma:internalName="Arbejdspakke" ma:showField="Arbejdspakke_x0020_titel" ma:web="{68fbad57-c611-4479-8756-32e07d835ac6}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9" ma:displayName="Indhol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 ma:displayName="Nøgleord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rodukt xmlns="$ListId:Produktleverance;" xsi:nil="true"/>
    <Arbejdspakke xmlns="a38d163d-fcc3-4e97-901c-a29bf9c679d9" xsi:nil="true"/>
    <Vigtigt_x0020_dokument xmlns="1ad18e57-1846-4ffb-a171-01e80b4d2f32" xsi:nil="true"/>
    <TaxCatchAll xmlns="1ad18e57-1846-4ffb-a171-01e80b4d2f32"/>
    <Flyt_x0020_til_x0020_arkiv xmlns="1ad18e57-1846-4ffb-a171-01e80b4d2f32">false</Flyt_x0020_til_x0020_arkiv>
    <Produkt_x0020_type_x0020__x0028_valg_x0029_ xmlns="1ad18e57-1846-4ffb-a171-01e80b4d2f32">Andet</Produkt_x0020_type_x0020__x0028_valg_x0029_>
    <k14494129b8b4ba9aa081f8ba4e398fe xmlns="1ad18e57-1846-4ffb-a171-01e80b4d2f32">
      <Terms xmlns="http://schemas.microsoft.com/office/infopath/2007/PartnerControls"/>
    </k14494129b8b4ba9aa081f8ba4e398fe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5BEE02-F61F-4178-9ABC-A1FEFE911E7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624742D-423A-4810-8429-150E5FC7326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ad18e57-1846-4ffb-a171-01e80b4d2f32"/>
    <ds:schemaRef ds:uri="$ListId:Produktleverance;"/>
    <ds:schemaRef ds:uri="a38d163d-fcc3-4e97-901c-a29bf9c679d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06CA363-FA40-4B05-B33A-3359A67E4D30}">
  <ds:schemaRefs>
    <ds:schemaRef ds:uri="1ad18e57-1846-4ffb-a171-01e80b4d2f32"/>
    <ds:schemaRef ds:uri="http://purl.org/dc/dcmitype/"/>
    <ds:schemaRef ds:uri="http://schemas.microsoft.com/office/infopath/2007/PartnerControls"/>
    <ds:schemaRef ds:uri="http://www.w3.org/XML/1998/namespace"/>
    <ds:schemaRef ds:uri="http://schemas.microsoft.com/office/2006/documentManagement/types"/>
    <ds:schemaRef ds:uri="http://purl.org/dc/elements/1.1/"/>
    <ds:schemaRef ds:uri="http://schemas.microsoft.com/office/2006/metadata/properties"/>
    <ds:schemaRef ds:uri="http://purl.org/dc/terms/"/>
    <ds:schemaRef ds:uri="a38d163d-fcc3-4e97-901c-a29bf9c679d9"/>
    <ds:schemaRef ds:uri="http://schemas.openxmlformats.org/package/2006/metadata/core-properties"/>
    <ds:schemaRef ds:uri="$ListId:Produktleverance;"/>
  </ds:schemaRefs>
</ds:datastoreItem>
</file>

<file path=customXml/itemProps4.xml><?xml version="1.0" encoding="utf-8"?>
<ds:datastoreItem xmlns:ds="http://schemas.openxmlformats.org/officeDocument/2006/customXml" ds:itemID="{A2934860-1B9E-4764-9B96-BFB48D727C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0</Pages>
  <Words>1274</Words>
  <Characters>10134</Characters>
  <Application>Microsoft Office Word</Application>
  <DocSecurity>0</DocSecurity>
  <Lines>84</Lines>
  <Paragraphs>2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GD2 - Arbejdspakkebeskrivelser</vt:lpstr>
    </vt:vector>
  </TitlesOfParts>
  <Company>MBBL</Company>
  <LinksUpToDate>false</LinksUpToDate>
  <CharactersWithSpaces>113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D2 - Arbejdspakkebeskrivelser</dc:title>
  <dc:subject>Grunddataprogrammet under den Fællesoffentlig digitaliseringsstrategi 2012 - 2015</dc:subject>
  <dc:creator>pll-MBBL</dc:creator>
  <cp:keywords>MBBL-REF: 2012-271</cp:keywords>
  <cp:lastModifiedBy>Simon Mark Pedersen</cp:lastModifiedBy>
  <cp:revision>4</cp:revision>
  <cp:lastPrinted>2014-10-08T13:15:00Z</cp:lastPrinted>
  <dcterms:created xsi:type="dcterms:W3CDTF">2015-03-03T07:40:00Z</dcterms:created>
  <dcterms:modified xsi:type="dcterms:W3CDTF">2015-03-03T14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Reference">
    <vt:lpwstr>602-18099</vt:lpwstr>
  </property>
  <property fmtid="{D5CDD505-2E9C-101B-9397-08002B2CF9AE}" pid="3" name="_NewReviewCycle">
    <vt:lpwstr/>
  </property>
  <property fmtid="{D5CDD505-2E9C-101B-9397-08002B2CF9AE}" pid="4" name="ContentTypeId">
    <vt:lpwstr>0x0101000F8A0074A9500C4C8183705991EAD1A201009973BD9FFC1BA143B3DE9A9F8B610722</vt:lpwstr>
  </property>
  <property fmtid="{D5CDD505-2E9C-101B-9397-08002B2CF9AE}" pid="5" name="Projektnavn">
    <vt:lpwstr>ESR datavask og migrering</vt:lpwstr>
  </property>
  <property fmtid="{D5CDD505-2E9C-101B-9397-08002B2CF9AE}" pid="6" name="Specificering af produkt">
    <vt:lpwstr/>
  </property>
  <property fmtid="{D5CDD505-2E9C-101B-9397-08002B2CF9AE}" pid="7" name="Specificering af målgruppe">
    <vt:lpwstr/>
  </property>
  <property fmtid="{D5CDD505-2E9C-101B-9397-08002B2CF9AE}" pid="8" name="Målgruppe">
    <vt:lpwstr/>
  </property>
  <property fmtid="{D5CDD505-2E9C-101B-9397-08002B2CF9AE}" pid="9" name="b6e8df2f05704a1ca2898f1354178d49">
    <vt:lpwstr/>
  </property>
  <property fmtid="{D5CDD505-2E9C-101B-9397-08002B2CF9AE}" pid="10" name="d1523ec9738a4b6aaf78e8b85e4c35cc">
    <vt:lpwstr/>
  </property>
  <property fmtid="{D5CDD505-2E9C-101B-9397-08002B2CF9AE}" pid="11" name="ha18aa9a05574931b438dc06e9807461">
    <vt:lpwstr/>
  </property>
  <property fmtid="{D5CDD505-2E9C-101B-9397-08002B2CF9AE}" pid="12" name="d8c208056fd94debbfd241db6663f50d">
    <vt:lpwstr/>
  </property>
  <property fmtid="{D5CDD505-2E9C-101B-9397-08002B2CF9AE}" pid="13" name="KLE">
    <vt:lpwstr/>
  </property>
  <property fmtid="{D5CDD505-2E9C-101B-9397-08002B2CF9AE}" pid="14" name="Programnavn">
    <vt:lpwstr>Grunddata</vt:lpwstr>
  </property>
  <property fmtid="{D5CDD505-2E9C-101B-9397-08002B2CF9AE}" pid="15" name="Fase">
    <vt:lpwstr>Idemodning</vt:lpwstr>
  </property>
  <property fmtid="{D5CDD505-2E9C-101B-9397-08002B2CF9AE}" pid="16" name="Planlagt Faseovergang">
    <vt:filetime>2014-01-26T23:00:00Z</vt:filetime>
  </property>
</Properties>
</file>